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468B68" w14:textId="77777777" w:rsidR="004C3E7E" w:rsidRPr="00A82205" w:rsidRDefault="004C3E7E" w:rsidP="004C3E7E">
      <w:pPr>
        <w:tabs>
          <w:tab w:val="left" w:pos="756"/>
        </w:tabs>
        <w:jc w:val="center"/>
        <w:rPr>
          <w:b/>
          <w:sz w:val="28"/>
          <w:szCs w:val="28"/>
        </w:rPr>
      </w:pPr>
      <w:r w:rsidRPr="00A82205">
        <w:rPr>
          <w:b/>
          <w:sz w:val="28"/>
          <w:szCs w:val="28"/>
        </w:rPr>
        <w:t>МИНИСТЕРСТВО НАУКИ И ВЫСШЕГО ОБРАЗОВАНИЯ РОССИЙСКОЙ ФЕДЕРАЦИИ</w:t>
      </w:r>
    </w:p>
    <w:p w14:paraId="2B5EC064" w14:textId="77777777" w:rsidR="004C3E7E" w:rsidRPr="00A82205" w:rsidRDefault="004C3E7E" w:rsidP="004C3E7E">
      <w:pPr>
        <w:jc w:val="center"/>
        <w:rPr>
          <w:spacing w:val="-6"/>
        </w:rPr>
      </w:pPr>
      <w:r w:rsidRPr="00A82205">
        <w:rPr>
          <w:spacing w:val="-6"/>
        </w:rPr>
        <w:t xml:space="preserve">Федеральное государственное бюджетное образовательное учреждение </w:t>
      </w:r>
    </w:p>
    <w:p w14:paraId="6D078B3A" w14:textId="77777777" w:rsidR="004C3E7E" w:rsidRPr="00A82205" w:rsidRDefault="004C3E7E" w:rsidP="004C3E7E">
      <w:pPr>
        <w:jc w:val="center"/>
      </w:pPr>
      <w:r w:rsidRPr="00A82205">
        <w:rPr>
          <w:spacing w:val="-6"/>
        </w:rPr>
        <w:t>высшего образования</w:t>
      </w:r>
    </w:p>
    <w:p w14:paraId="5575142C" w14:textId="77777777" w:rsidR="004C3E7E" w:rsidRPr="00A82205" w:rsidRDefault="004C3E7E" w:rsidP="004C3E7E">
      <w:pPr>
        <w:suppressAutoHyphens/>
        <w:spacing w:before="40"/>
        <w:jc w:val="center"/>
        <w:rPr>
          <w:b/>
          <w:sz w:val="28"/>
          <w:szCs w:val="28"/>
          <w:lang w:eastAsia="zh-CN"/>
        </w:rPr>
      </w:pPr>
      <w:r w:rsidRPr="00A82205">
        <w:rPr>
          <w:b/>
          <w:sz w:val="28"/>
          <w:szCs w:val="28"/>
          <w:lang w:eastAsia="zh-CN"/>
        </w:rPr>
        <w:t xml:space="preserve">«Сибирский государственный </w:t>
      </w:r>
      <w:r w:rsidRPr="00A82205">
        <w:rPr>
          <w:b/>
          <w:spacing w:val="12"/>
          <w:sz w:val="28"/>
          <w:szCs w:val="28"/>
          <w:lang w:eastAsia="zh-CN"/>
        </w:rPr>
        <w:t>университет науки и технологий</w:t>
      </w:r>
    </w:p>
    <w:p w14:paraId="0793CF9A" w14:textId="77777777" w:rsidR="004C3E7E" w:rsidRPr="00A82205" w:rsidRDefault="004C3E7E" w:rsidP="004C3E7E">
      <w:pPr>
        <w:spacing w:line="240" w:lineRule="exact"/>
        <w:jc w:val="center"/>
        <w:rPr>
          <w:b/>
          <w:sz w:val="28"/>
          <w:szCs w:val="28"/>
        </w:rPr>
      </w:pPr>
      <w:r w:rsidRPr="00A82205">
        <w:rPr>
          <w:b/>
          <w:sz w:val="28"/>
          <w:szCs w:val="28"/>
        </w:rPr>
        <w:t>имени академика М.Ф. Решетнева»</w:t>
      </w:r>
    </w:p>
    <w:p w14:paraId="4C9004D6" w14:textId="77777777" w:rsidR="004C3E7E" w:rsidRPr="00A82205" w:rsidRDefault="004C3E7E" w:rsidP="004C3E7E">
      <w:pPr>
        <w:jc w:val="center"/>
      </w:pPr>
    </w:p>
    <w:tbl>
      <w:tblPr>
        <w:tblW w:w="6096" w:type="dxa"/>
        <w:jc w:val="center"/>
        <w:tblLook w:val="04A0" w:firstRow="1" w:lastRow="0" w:firstColumn="1" w:lastColumn="0" w:noHBand="0" w:noVBand="1"/>
      </w:tblPr>
      <w:tblGrid>
        <w:gridCol w:w="6096"/>
      </w:tblGrid>
      <w:tr w:rsidR="004C3E7E" w:rsidRPr="00A82205" w14:paraId="1191667A" w14:textId="77777777" w:rsidTr="00173B01">
        <w:trPr>
          <w:trHeight w:val="354"/>
          <w:jc w:val="center"/>
        </w:trPr>
        <w:tc>
          <w:tcPr>
            <w:tcW w:w="6096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14:paraId="4C1660EE" w14:textId="77777777" w:rsidR="004C3E7E" w:rsidRPr="00A82205" w:rsidRDefault="004C3E7E" w:rsidP="00173B01">
            <w:pPr>
              <w:jc w:val="center"/>
              <w:rPr>
                <w:sz w:val="28"/>
                <w:szCs w:val="28"/>
              </w:rPr>
            </w:pPr>
            <w:r w:rsidRPr="00A82205">
              <w:rPr>
                <w:sz w:val="28"/>
                <w:szCs w:val="28"/>
              </w:rPr>
              <w:t>Институт инженерной экономики</w:t>
            </w:r>
          </w:p>
        </w:tc>
      </w:tr>
      <w:tr w:rsidR="004C3E7E" w:rsidRPr="00A82205" w14:paraId="4C762529" w14:textId="77777777" w:rsidTr="00173B01">
        <w:trPr>
          <w:trHeight w:val="354"/>
          <w:jc w:val="center"/>
        </w:trPr>
        <w:tc>
          <w:tcPr>
            <w:tcW w:w="6096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12150BE6" w14:textId="77777777" w:rsidR="004C3E7E" w:rsidRPr="00A82205" w:rsidRDefault="004C3E7E" w:rsidP="00173B01">
            <w:pPr>
              <w:jc w:val="center"/>
              <w:rPr>
                <w:szCs w:val="28"/>
              </w:rPr>
            </w:pPr>
            <w:r w:rsidRPr="00A82205">
              <w:t>институт</w:t>
            </w:r>
          </w:p>
        </w:tc>
      </w:tr>
      <w:tr w:rsidR="004C3E7E" w:rsidRPr="00A82205" w14:paraId="1FBA9244" w14:textId="77777777" w:rsidTr="00173B01">
        <w:trPr>
          <w:trHeight w:val="354"/>
          <w:jc w:val="center"/>
        </w:trPr>
        <w:tc>
          <w:tcPr>
            <w:tcW w:w="6096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center"/>
            <w:hideMark/>
          </w:tcPr>
          <w:p w14:paraId="6B7C6EFB" w14:textId="77777777" w:rsidR="004C3E7E" w:rsidRPr="00A82205" w:rsidRDefault="004C3E7E" w:rsidP="00173B01">
            <w:pPr>
              <w:ind w:left="-105" w:right="-111"/>
              <w:jc w:val="center"/>
              <w:rPr>
                <w:sz w:val="28"/>
                <w:szCs w:val="28"/>
              </w:rPr>
            </w:pPr>
            <w:r w:rsidRPr="00A82205">
              <w:rPr>
                <w:sz w:val="28"/>
                <w:szCs w:val="28"/>
              </w:rPr>
              <w:t>Кафедра информационных экономических систем</w:t>
            </w:r>
          </w:p>
        </w:tc>
      </w:tr>
      <w:tr w:rsidR="004C3E7E" w:rsidRPr="00A82205" w14:paraId="6DDF283E" w14:textId="77777777" w:rsidTr="00173B01">
        <w:trPr>
          <w:trHeight w:val="354"/>
          <w:jc w:val="center"/>
        </w:trPr>
        <w:tc>
          <w:tcPr>
            <w:tcW w:w="6096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5389F093" w14:textId="77777777" w:rsidR="004C3E7E" w:rsidRPr="00A82205" w:rsidRDefault="004C3E7E" w:rsidP="00173B01">
            <w:pPr>
              <w:jc w:val="center"/>
              <w:rPr>
                <w:szCs w:val="28"/>
              </w:rPr>
            </w:pPr>
            <w:r w:rsidRPr="00A82205">
              <w:t>кафедра</w:t>
            </w:r>
          </w:p>
        </w:tc>
      </w:tr>
    </w:tbl>
    <w:p w14:paraId="2517C17F" w14:textId="77777777" w:rsidR="004C3E7E" w:rsidRPr="00A82205" w:rsidRDefault="004C3E7E" w:rsidP="004C3E7E">
      <w:pPr>
        <w:jc w:val="center"/>
        <w:rPr>
          <w:sz w:val="28"/>
        </w:rPr>
      </w:pPr>
    </w:p>
    <w:p w14:paraId="1B66D911" w14:textId="77777777" w:rsidR="004C3E7E" w:rsidRPr="00A82205" w:rsidRDefault="004C3E7E" w:rsidP="004C3E7E">
      <w:pPr>
        <w:jc w:val="center"/>
      </w:pPr>
    </w:p>
    <w:p w14:paraId="53A20FEE" w14:textId="75B90876" w:rsidR="004C3E7E" w:rsidRDefault="004C3E7E" w:rsidP="004C3E7E">
      <w:pPr>
        <w:jc w:val="center"/>
      </w:pPr>
    </w:p>
    <w:p w14:paraId="56869EF0" w14:textId="77777777" w:rsidR="00147BC2" w:rsidRPr="00A82205" w:rsidRDefault="00147BC2" w:rsidP="004C3E7E">
      <w:pPr>
        <w:jc w:val="center"/>
      </w:pPr>
    </w:p>
    <w:p w14:paraId="0B4A047E" w14:textId="77777777" w:rsidR="004C3E7E" w:rsidRPr="00A82205" w:rsidRDefault="004C3E7E" w:rsidP="004C3E7E">
      <w:pPr>
        <w:jc w:val="center"/>
      </w:pPr>
    </w:p>
    <w:p w14:paraId="319AFFE2" w14:textId="77777777" w:rsidR="004C3E7E" w:rsidRPr="00A82205" w:rsidRDefault="004C3E7E" w:rsidP="004C3E7E">
      <w:pPr>
        <w:jc w:val="center"/>
      </w:pPr>
    </w:p>
    <w:p w14:paraId="22575E17" w14:textId="77777777" w:rsidR="004C3E7E" w:rsidRPr="00A82205" w:rsidRDefault="004C3E7E" w:rsidP="004C3E7E">
      <w:pPr>
        <w:jc w:val="center"/>
      </w:pPr>
    </w:p>
    <w:p w14:paraId="0CC15BCB" w14:textId="77777777" w:rsidR="004C3E7E" w:rsidRPr="00A82205" w:rsidRDefault="004C3E7E" w:rsidP="004C3E7E">
      <w:pPr>
        <w:jc w:val="center"/>
      </w:pPr>
    </w:p>
    <w:p w14:paraId="70EB4080" w14:textId="77777777" w:rsidR="004C3E7E" w:rsidRPr="00A82205" w:rsidRDefault="004C3E7E" w:rsidP="004C3E7E">
      <w:pPr>
        <w:jc w:val="center"/>
      </w:pPr>
    </w:p>
    <w:p w14:paraId="4A394473" w14:textId="77777777" w:rsidR="00147BC2" w:rsidRPr="00147BC2" w:rsidRDefault="00147BC2" w:rsidP="00147BC2">
      <w:pPr>
        <w:jc w:val="center"/>
        <w:rPr>
          <w:b/>
          <w:bCs/>
          <w:sz w:val="32"/>
          <w:lang w:eastAsia="en-US"/>
        </w:rPr>
      </w:pPr>
      <w:r w:rsidRPr="00147BC2">
        <w:rPr>
          <w:rFonts w:eastAsia="Calibri"/>
          <w:b/>
          <w:bCs/>
          <w:sz w:val="32"/>
          <w:lang w:eastAsia="en-US"/>
        </w:rPr>
        <w:t>КУРСОВАЯ РАБОТА</w:t>
      </w:r>
    </w:p>
    <w:p w14:paraId="1203D250" w14:textId="77777777" w:rsidR="00147BC2" w:rsidRPr="00147BC2" w:rsidRDefault="00147BC2" w:rsidP="00147BC2">
      <w:pPr>
        <w:widowControl w:val="0"/>
        <w:autoSpaceDE w:val="0"/>
        <w:autoSpaceDN w:val="0"/>
        <w:spacing w:before="6"/>
        <w:jc w:val="center"/>
        <w:rPr>
          <w:bCs/>
          <w:sz w:val="28"/>
          <w:szCs w:val="32"/>
          <w:lang w:eastAsia="en-US"/>
        </w:rPr>
      </w:pPr>
    </w:p>
    <w:p w14:paraId="37A7F512" w14:textId="77777777" w:rsidR="00147BC2" w:rsidRPr="00147BC2" w:rsidRDefault="00147BC2" w:rsidP="00147BC2">
      <w:pPr>
        <w:widowControl w:val="0"/>
        <w:autoSpaceDE w:val="0"/>
        <w:autoSpaceDN w:val="0"/>
        <w:ind w:right="-1"/>
        <w:jc w:val="center"/>
        <w:rPr>
          <w:sz w:val="28"/>
          <w:szCs w:val="28"/>
          <w:lang w:eastAsia="en-US"/>
        </w:rPr>
      </w:pPr>
      <w:r w:rsidRPr="00147BC2">
        <w:rPr>
          <w:sz w:val="28"/>
          <w:szCs w:val="28"/>
          <w:lang w:eastAsia="en-US"/>
        </w:rPr>
        <w:t>по</w:t>
      </w:r>
      <w:r w:rsidRPr="00147BC2">
        <w:rPr>
          <w:spacing w:val="-13"/>
          <w:sz w:val="28"/>
          <w:szCs w:val="28"/>
          <w:lang w:eastAsia="en-US"/>
        </w:rPr>
        <w:t xml:space="preserve"> </w:t>
      </w:r>
      <w:r w:rsidRPr="00147BC2">
        <w:rPr>
          <w:sz w:val="28"/>
          <w:szCs w:val="28"/>
          <w:lang w:eastAsia="en-US"/>
        </w:rPr>
        <w:t>дисциплине</w:t>
      </w:r>
      <w:r w:rsidRPr="00147BC2">
        <w:rPr>
          <w:spacing w:val="-6"/>
          <w:sz w:val="28"/>
          <w:szCs w:val="28"/>
          <w:lang w:eastAsia="en-US"/>
        </w:rPr>
        <w:t xml:space="preserve"> </w:t>
      </w:r>
      <w:r w:rsidRPr="00147BC2">
        <w:rPr>
          <w:sz w:val="28"/>
          <w:szCs w:val="28"/>
          <w:lang w:eastAsia="en-US"/>
        </w:rPr>
        <w:t>«Разработка программных приложений в экономике»</w:t>
      </w:r>
    </w:p>
    <w:p w14:paraId="41717B3F" w14:textId="77777777" w:rsidR="00147BC2" w:rsidRPr="00147BC2" w:rsidRDefault="00147BC2" w:rsidP="00147BC2">
      <w:pPr>
        <w:widowControl w:val="0"/>
        <w:autoSpaceDE w:val="0"/>
        <w:autoSpaceDN w:val="0"/>
        <w:ind w:right="-1"/>
        <w:jc w:val="center"/>
        <w:rPr>
          <w:sz w:val="28"/>
          <w:szCs w:val="28"/>
          <w:lang w:eastAsia="en-US"/>
        </w:rPr>
      </w:pPr>
    </w:p>
    <w:tbl>
      <w:tblPr>
        <w:tblStyle w:val="12"/>
        <w:tblW w:w="9356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</w:tblGrid>
      <w:tr w:rsidR="00147BC2" w:rsidRPr="00147BC2" w14:paraId="2F2C117F" w14:textId="77777777" w:rsidTr="00147BC2">
        <w:trPr>
          <w:jc w:val="center"/>
        </w:trPr>
        <w:tc>
          <w:tcPr>
            <w:tcW w:w="9356" w:type="dxa"/>
            <w:tcBorders>
              <w:bottom w:val="single" w:sz="4" w:space="0" w:color="auto"/>
            </w:tcBorders>
          </w:tcPr>
          <w:p w14:paraId="3991F335" w14:textId="77777777" w:rsidR="00147BC2" w:rsidRPr="00147BC2" w:rsidRDefault="00147BC2" w:rsidP="00147BC2">
            <w:pPr>
              <w:spacing w:before="32"/>
              <w:ind w:right="-1" w:firstLine="0"/>
              <w:jc w:val="left"/>
              <w:rPr>
                <w:rFonts w:eastAsia="Calibri"/>
                <w:bCs/>
                <w:sz w:val="28"/>
                <w:szCs w:val="28"/>
                <w:lang w:eastAsia="en-US"/>
              </w:rPr>
            </w:pPr>
            <w:r w:rsidRPr="00147BC2">
              <w:rPr>
                <w:rFonts w:eastAsia="Calibri"/>
                <w:bCs/>
                <w:sz w:val="28"/>
                <w:szCs w:val="28"/>
                <w:lang w:eastAsia="en-US"/>
              </w:rPr>
              <w:t>Программное приложение для автоматизации экономической деятельности</w:t>
            </w:r>
          </w:p>
        </w:tc>
      </w:tr>
      <w:tr w:rsidR="00147BC2" w:rsidRPr="00147BC2" w14:paraId="6E7F2A97" w14:textId="77777777" w:rsidTr="00147BC2">
        <w:trPr>
          <w:jc w:val="center"/>
        </w:trPr>
        <w:tc>
          <w:tcPr>
            <w:tcW w:w="9356" w:type="dxa"/>
            <w:tcBorders>
              <w:top w:val="single" w:sz="4" w:space="0" w:color="auto"/>
            </w:tcBorders>
          </w:tcPr>
          <w:p w14:paraId="48A7F56D" w14:textId="77777777" w:rsidR="00147BC2" w:rsidRPr="00147BC2" w:rsidRDefault="00147BC2" w:rsidP="00147BC2">
            <w:pPr>
              <w:widowControl w:val="0"/>
              <w:autoSpaceDE w:val="0"/>
              <w:autoSpaceDN w:val="0"/>
              <w:jc w:val="center"/>
              <w:rPr>
                <w:sz w:val="30"/>
                <w:szCs w:val="28"/>
                <w:lang w:eastAsia="en-US"/>
              </w:rPr>
            </w:pPr>
            <w:r w:rsidRPr="00147BC2">
              <w:rPr>
                <w:szCs w:val="22"/>
                <w:lang w:eastAsia="en-US"/>
              </w:rPr>
              <w:t>Тема</w:t>
            </w:r>
          </w:p>
        </w:tc>
      </w:tr>
    </w:tbl>
    <w:p w14:paraId="287BFC50" w14:textId="77777777" w:rsidR="004C3E7E" w:rsidRPr="00A82205" w:rsidRDefault="004C3E7E" w:rsidP="00EE2718">
      <w:pPr>
        <w:spacing w:line="480" w:lineRule="auto"/>
        <w:rPr>
          <w:rFonts w:eastAsia="Calibri"/>
          <w:sz w:val="28"/>
          <w:szCs w:val="28"/>
          <w:lang w:eastAsia="en-US"/>
        </w:rPr>
      </w:pPr>
    </w:p>
    <w:p w14:paraId="752DD9D3" w14:textId="77777777" w:rsidR="004C3E7E" w:rsidRPr="00A82205" w:rsidRDefault="004C3E7E" w:rsidP="00EE2718">
      <w:pPr>
        <w:spacing w:line="480" w:lineRule="auto"/>
        <w:rPr>
          <w:rFonts w:eastAsia="Calibri"/>
          <w:sz w:val="28"/>
          <w:szCs w:val="28"/>
          <w:lang w:eastAsia="en-US"/>
        </w:rPr>
      </w:pPr>
    </w:p>
    <w:p w14:paraId="7B0A7606" w14:textId="42915C5C" w:rsidR="004C3E7E" w:rsidRDefault="004C3E7E" w:rsidP="004C3E7E">
      <w:pPr>
        <w:spacing w:line="480" w:lineRule="auto"/>
        <w:jc w:val="center"/>
        <w:rPr>
          <w:rFonts w:eastAsia="Calibri"/>
          <w:sz w:val="28"/>
          <w:szCs w:val="28"/>
          <w:lang w:eastAsia="en-US"/>
        </w:rPr>
      </w:pPr>
    </w:p>
    <w:p w14:paraId="446D1472" w14:textId="77777777" w:rsidR="00410034" w:rsidRPr="00A82205" w:rsidRDefault="00410034" w:rsidP="004C3E7E">
      <w:pPr>
        <w:spacing w:line="480" w:lineRule="auto"/>
        <w:jc w:val="center"/>
        <w:rPr>
          <w:rFonts w:eastAsia="Calibri"/>
          <w:sz w:val="28"/>
          <w:szCs w:val="28"/>
          <w:lang w:eastAsia="en-US"/>
        </w:rPr>
      </w:pPr>
    </w:p>
    <w:p w14:paraId="5B5EC67B" w14:textId="77777777" w:rsidR="004C3E7E" w:rsidRPr="00A82205" w:rsidRDefault="004C3E7E" w:rsidP="004C3E7E">
      <w:pPr>
        <w:ind w:firstLine="709"/>
        <w:rPr>
          <w:rFonts w:eastAsia="Calibri"/>
          <w:sz w:val="28"/>
          <w:szCs w:val="28"/>
          <w:lang w:eastAsia="en-US"/>
        </w:rPr>
      </w:pPr>
    </w:p>
    <w:p w14:paraId="5DF131BA" w14:textId="77777777" w:rsidR="004C3E7E" w:rsidRPr="00A82205" w:rsidRDefault="004C3E7E" w:rsidP="004C3E7E">
      <w:pPr>
        <w:pStyle w:val="a3"/>
        <w:tabs>
          <w:tab w:val="left" w:pos="4383"/>
          <w:tab w:val="left" w:pos="5018"/>
          <w:tab w:val="left" w:pos="6763"/>
          <w:tab w:val="left" w:pos="7258"/>
          <w:tab w:val="left" w:pos="9423"/>
        </w:tabs>
        <w:spacing w:line="293" w:lineRule="exact"/>
        <w:ind w:left="224"/>
        <w:rPr>
          <w:rFonts w:eastAsia="Calibri"/>
          <w:sz w:val="28"/>
          <w:szCs w:val="28"/>
          <w:lang w:eastAsia="en-US"/>
        </w:rPr>
      </w:pPr>
    </w:p>
    <w:p w14:paraId="090D8CA2" w14:textId="77777777" w:rsidR="004C3E7E" w:rsidRPr="00A82205" w:rsidRDefault="004C3E7E" w:rsidP="004C3E7E">
      <w:pPr>
        <w:pStyle w:val="a3"/>
        <w:tabs>
          <w:tab w:val="left" w:pos="4383"/>
          <w:tab w:val="left" w:pos="5018"/>
          <w:tab w:val="left" w:pos="6763"/>
          <w:tab w:val="left" w:pos="7258"/>
          <w:tab w:val="left" w:pos="9423"/>
        </w:tabs>
        <w:spacing w:line="293" w:lineRule="exact"/>
        <w:ind w:left="224"/>
        <w:rPr>
          <w:rFonts w:eastAsia="Calibri"/>
          <w:sz w:val="28"/>
          <w:szCs w:val="28"/>
          <w:lang w:eastAsia="en-US"/>
        </w:rPr>
      </w:pPr>
    </w:p>
    <w:tbl>
      <w:tblPr>
        <w:tblW w:w="9918" w:type="dxa"/>
        <w:jc w:val="center"/>
        <w:tblLook w:val="04A0" w:firstRow="1" w:lastRow="0" w:firstColumn="1" w:lastColumn="0" w:noHBand="0" w:noVBand="1"/>
      </w:tblPr>
      <w:tblGrid>
        <w:gridCol w:w="2122"/>
        <w:gridCol w:w="2698"/>
        <w:gridCol w:w="284"/>
        <w:gridCol w:w="2126"/>
        <w:gridCol w:w="283"/>
        <w:gridCol w:w="2405"/>
      </w:tblGrid>
      <w:tr w:rsidR="004C3E7E" w:rsidRPr="00A82205" w14:paraId="73A1C564" w14:textId="77777777" w:rsidTr="00410034">
        <w:trPr>
          <w:trHeight w:val="58"/>
          <w:jc w:val="center"/>
        </w:trPr>
        <w:tc>
          <w:tcPr>
            <w:tcW w:w="4820" w:type="dxa"/>
            <w:gridSpan w:val="2"/>
            <w:noWrap/>
            <w:vAlign w:val="center"/>
            <w:hideMark/>
          </w:tcPr>
          <w:p w14:paraId="67D8D115" w14:textId="77777777" w:rsidR="004C3E7E" w:rsidRPr="00A82205" w:rsidRDefault="004C3E7E" w:rsidP="00173B01">
            <w:pPr>
              <w:ind w:left="-107"/>
              <w:rPr>
                <w:sz w:val="28"/>
                <w:szCs w:val="28"/>
                <w:lang w:val="en-US"/>
              </w:rPr>
            </w:pPr>
            <w:r w:rsidRPr="00A82205"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284" w:type="dxa"/>
            <w:noWrap/>
            <w:vAlign w:val="bottom"/>
          </w:tcPr>
          <w:p w14:paraId="03D9EF3F" w14:textId="77777777" w:rsidR="004C3E7E" w:rsidRPr="00A82205" w:rsidRDefault="004C3E7E" w:rsidP="00173B01">
            <w:pPr>
              <w:rPr>
                <w:sz w:val="22"/>
                <w:szCs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14:paraId="5ABBE47B" w14:textId="77777777" w:rsidR="004C3E7E" w:rsidRPr="00A82205" w:rsidRDefault="004C3E7E" w:rsidP="00173B01">
            <w:pPr>
              <w:rPr>
                <w:sz w:val="22"/>
              </w:rPr>
            </w:pPr>
          </w:p>
        </w:tc>
        <w:tc>
          <w:tcPr>
            <w:tcW w:w="283" w:type="dxa"/>
            <w:noWrap/>
            <w:vAlign w:val="bottom"/>
          </w:tcPr>
          <w:p w14:paraId="75391D0B" w14:textId="77777777" w:rsidR="004C3E7E" w:rsidRPr="00A82205" w:rsidRDefault="004C3E7E" w:rsidP="00173B01">
            <w:pPr>
              <w:rPr>
                <w:sz w:val="22"/>
              </w:rPr>
            </w:pPr>
          </w:p>
        </w:tc>
        <w:tc>
          <w:tcPr>
            <w:tcW w:w="2405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center"/>
            <w:hideMark/>
          </w:tcPr>
          <w:p w14:paraId="2B1C3173" w14:textId="35B78D56" w:rsidR="004C3E7E" w:rsidRPr="00A82205" w:rsidRDefault="004C3E7E" w:rsidP="00173B01">
            <w:pPr>
              <w:ind w:left="-104" w:right="-109"/>
              <w:jc w:val="center"/>
              <w:rPr>
                <w:sz w:val="28"/>
                <w:szCs w:val="28"/>
              </w:rPr>
            </w:pPr>
            <w:r w:rsidRPr="00A82205">
              <w:rPr>
                <w:sz w:val="28"/>
                <w:szCs w:val="28"/>
              </w:rPr>
              <w:t xml:space="preserve">Е. </w:t>
            </w:r>
            <w:r>
              <w:rPr>
                <w:sz w:val="28"/>
                <w:szCs w:val="28"/>
              </w:rPr>
              <w:t>Л</w:t>
            </w:r>
            <w:r w:rsidRPr="00A82205">
              <w:rPr>
                <w:sz w:val="28"/>
                <w:szCs w:val="28"/>
              </w:rPr>
              <w:t xml:space="preserve">. </w:t>
            </w:r>
            <w:proofErr w:type="spellStart"/>
            <w:r w:rsidRPr="004C3E7E">
              <w:rPr>
                <w:sz w:val="28"/>
                <w:szCs w:val="28"/>
              </w:rPr>
              <w:t>Вайтекунене</w:t>
            </w:r>
            <w:proofErr w:type="spellEnd"/>
            <w:r w:rsidR="00131F25">
              <w:rPr>
                <w:sz w:val="28"/>
                <w:szCs w:val="28"/>
              </w:rPr>
              <w:t xml:space="preserve">  </w:t>
            </w:r>
          </w:p>
        </w:tc>
      </w:tr>
      <w:tr w:rsidR="004C3E7E" w:rsidRPr="00A82205" w14:paraId="213BCD70" w14:textId="77777777" w:rsidTr="00410034">
        <w:trPr>
          <w:trHeight w:val="58"/>
          <w:jc w:val="center"/>
        </w:trPr>
        <w:tc>
          <w:tcPr>
            <w:tcW w:w="4820" w:type="dxa"/>
            <w:gridSpan w:val="2"/>
            <w:noWrap/>
            <w:vAlign w:val="center"/>
          </w:tcPr>
          <w:p w14:paraId="201E8B82" w14:textId="77777777" w:rsidR="004C3E7E" w:rsidRPr="00A82205" w:rsidRDefault="004C3E7E" w:rsidP="00173B01">
            <w:pPr>
              <w:rPr>
                <w:szCs w:val="28"/>
              </w:rPr>
            </w:pPr>
          </w:p>
        </w:tc>
        <w:tc>
          <w:tcPr>
            <w:tcW w:w="284" w:type="dxa"/>
            <w:noWrap/>
            <w:vAlign w:val="bottom"/>
          </w:tcPr>
          <w:p w14:paraId="4EDACF92" w14:textId="77777777" w:rsidR="004C3E7E" w:rsidRPr="00A82205" w:rsidRDefault="004C3E7E" w:rsidP="00173B01">
            <w:pPr>
              <w:rPr>
                <w:sz w:val="22"/>
                <w:szCs w:val="22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3B59E99C" w14:textId="77777777" w:rsidR="004C3E7E" w:rsidRPr="00A82205" w:rsidRDefault="004C3E7E" w:rsidP="00173B01">
            <w:pPr>
              <w:jc w:val="center"/>
              <w:rPr>
                <w:sz w:val="22"/>
              </w:rPr>
            </w:pPr>
            <w:r w:rsidRPr="00A82205">
              <w:rPr>
                <w:sz w:val="18"/>
              </w:rPr>
              <w:t>подпись,</w:t>
            </w:r>
            <w:r w:rsidRPr="00A82205">
              <w:rPr>
                <w:spacing w:val="-4"/>
                <w:sz w:val="18"/>
              </w:rPr>
              <w:t xml:space="preserve"> </w:t>
            </w:r>
            <w:r w:rsidRPr="00A82205">
              <w:rPr>
                <w:sz w:val="18"/>
              </w:rPr>
              <w:t>дата</w:t>
            </w:r>
          </w:p>
        </w:tc>
        <w:tc>
          <w:tcPr>
            <w:tcW w:w="283" w:type="dxa"/>
            <w:noWrap/>
            <w:vAlign w:val="bottom"/>
          </w:tcPr>
          <w:p w14:paraId="0363C9C9" w14:textId="77777777" w:rsidR="004C3E7E" w:rsidRPr="00A82205" w:rsidRDefault="004C3E7E" w:rsidP="00173B01">
            <w:pPr>
              <w:rPr>
                <w:sz w:val="22"/>
              </w:rPr>
            </w:pPr>
          </w:p>
        </w:tc>
        <w:tc>
          <w:tcPr>
            <w:tcW w:w="2405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2640DBC5" w14:textId="77777777" w:rsidR="004C3E7E" w:rsidRPr="00A82205" w:rsidRDefault="004C3E7E" w:rsidP="00173B01">
            <w:pPr>
              <w:jc w:val="center"/>
              <w:rPr>
                <w:sz w:val="28"/>
                <w:szCs w:val="28"/>
              </w:rPr>
            </w:pPr>
            <w:r w:rsidRPr="00A82205">
              <w:rPr>
                <w:sz w:val="18"/>
              </w:rPr>
              <w:t>инициалы,</w:t>
            </w:r>
            <w:r w:rsidRPr="00A82205">
              <w:rPr>
                <w:spacing w:val="-7"/>
                <w:sz w:val="18"/>
              </w:rPr>
              <w:t xml:space="preserve"> </w:t>
            </w:r>
            <w:r w:rsidRPr="00A82205">
              <w:rPr>
                <w:sz w:val="18"/>
              </w:rPr>
              <w:t>фамилия</w:t>
            </w:r>
          </w:p>
        </w:tc>
      </w:tr>
      <w:tr w:rsidR="004C3E7E" w:rsidRPr="00A82205" w14:paraId="0B7784A4" w14:textId="77777777" w:rsidTr="00410034">
        <w:trPr>
          <w:trHeight w:val="58"/>
          <w:jc w:val="center"/>
        </w:trPr>
        <w:tc>
          <w:tcPr>
            <w:tcW w:w="9918" w:type="dxa"/>
            <w:gridSpan w:val="6"/>
            <w:noWrap/>
            <w:vAlign w:val="center"/>
          </w:tcPr>
          <w:p w14:paraId="0E45165C" w14:textId="77777777" w:rsidR="004C3E7E" w:rsidRPr="00A82205" w:rsidRDefault="004C3E7E" w:rsidP="00173B01">
            <w:pPr>
              <w:jc w:val="center"/>
              <w:rPr>
                <w:szCs w:val="28"/>
              </w:rPr>
            </w:pPr>
          </w:p>
        </w:tc>
      </w:tr>
      <w:tr w:rsidR="004C3E7E" w:rsidRPr="00A82205" w14:paraId="05243AAE" w14:textId="77777777" w:rsidTr="00410034">
        <w:trPr>
          <w:trHeight w:val="58"/>
          <w:jc w:val="center"/>
        </w:trPr>
        <w:tc>
          <w:tcPr>
            <w:tcW w:w="2122" w:type="dxa"/>
            <w:noWrap/>
            <w:vAlign w:val="center"/>
            <w:hideMark/>
          </w:tcPr>
          <w:p w14:paraId="03284A6B" w14:textId="77777777" w:rsidR="004C3E7E" w:rsidRPr="00A82205" w:rsidRDefault="004C3E7E" w:rsidP="00173B01">
            <w:pPr>
              <w:ind w:left="-107"/>
              <w:rPr>
                <w:sz w:val="28"/>
                <w:szCs w:val="28"/>
              </w:rPr>
            </w:pPr>
            <w:proofErr w:type="spellStart"/>
            <w:r w:rsidRPr="00A82205">
              <w:rPr>
                <w:sz w:val="28"/>
                <w:szCs w:val="28"/>
                <w:lang w:val="en-US"/>
              </w:rPr>
              <w:t>Обучающийся</w:t>
            </w:r>
            <w:proofErr w:type="spellEnd"/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14:paraId="3BBB9F3F" w14:textId="088D3C3A" w:rsidR="004C3E7E" w:rsidRPr="006D4066" w:rsidRDefault="004C3E7E" w:rsidP="00173B01">
            <w:pPr>
              <w:ind w:left="-108" w:right="-111"/>
              <w:jc w:val="center"/>
              <w:rPr>
                <w:sz w:val="28"/>
                <w:szCs w:val="28"/>
              </w:rPr>
            </w:pPr>
            <w:r w:rsidRPr="00A82205">
              <w:rPr>
                <w:sz w:val="28"/>
                <w:szCs w:val="28"/>
                <w:lang w:val="en-US"/>
              </w:rPr>
              <w:t xml:space="preserve">БПЦ21-01, </w:t>
            </w:r>
            <w:r w:rsidR="006D4066" w:rsidRPr="00147BC2">
              <w:rPr>
                <w:sz w:val="28"/>
                <w:szCs w:val="28"/>
                <w:highlight w:val="yellow"/>
              </w:rPr>
              <w:t>ХЗ</w:t>
            </w:r>
          </w:p>
        </w:tc>
        <w:tc>
          <w:tcPr>
            <w:tcW w:w="284" w:type="dxa"/>
            <w:noWrap/>
            <w:vAlign w:val="bottom"/>
            <w:hideMark/>
          </w:tcPr>
          <w:p w14:paraId="27D90C75" w14:textId="77777777" w:rsidR="004C3E7E" w:rsidRPr="00A82205" w:rsidRDefault="004C3E7E" w:rsidP="00173B01">
            <w:pPr>
              <w:rPr>
                <w:sz w:val="22"/>
                <w:szCs w:val="22"/>
              </w:rPr>
            </w:pPr>
            <w:r w:rsidRPr="00A82205">
              <w:rPr>
                <w:sz w:val="22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14:paraId="4CBFA371" w14:textId="77777777" w:rsidR="004C3E7E" w:rsidRPr="00A82205" w:rsidRDefault="004C3E7E" w:rsidP="00173B01">
            <w:pPr>
              <w:rPr>
                <w:sz w:val="22"/>
              </w:rPr>
            </w:pPr>
            <w:r w:rsidRPr="00A82205">
              <w:rPr>
                <w:sz w:val="22"/>
              </w:rPr>
              <w:t> </w:t>
            </w:r>
          </w:p>
        </w:tc>
        <w:tc>
          <w:tcPr>
            <w:tcW w:w="283" w:type="dxa"/>
            <w:noWrap/>
            <w:vAlign w:val="bottom"/>
            <w:hideMark/>
          </w:tcPr>
          <w:p w14:paraId="6EEE1611" w14:textId="77777777" w:rsidR="004C3E7E" w:rsidRPr="00A82205" w:rsidRDefault="004C3E7E" w:rsidP="00173B01">
            <w:pPr>
              <w:rPr>
                <w:sz w:val="22"/>
              </w:rPr>
            </w:pPr>
            <w:r w:rsidRPr="00A82205">
              <w:rPr>
                <w:sz w:val="22"/>
              </w:rPr>
              <w:t> </w:t>
            </w:r>
          </w:p>
        </w:tc>
        <w:tc>
          <w:tcPr>
            <w:tcW w:w="2405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center"/>
            <w:hideMark/>
          </w:tcPr>
          <w:p w14:paraId="3ED17938" w14:textId="04F573AD" w:rsidR="004C3E7E" w:rsidRPr="00A82205" w:rsidRDefault="00EE724A" w:rsidP="00173B01">
            <w:pPr>
              <w:ind w:left="-106" w:right="-109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</w:t>
            </w:r>
            <w:r w:rsidR="004C3E7E" w:rsidRPr="00A82205">
              <w:rPr>
                <w:sz w:val="28"/>
                <w:szCs w:val="28"/>
              </w:rPr>
              <w:t xml:space="preserve">. </w:t>
            </w:r>
            <w:r w:rsidRPr="00147BC2">
              <w:rPr>
                <w:sz w:val="28"/>
                <w:szCs w:val="28"/>
                <w:highlight w:val="yellow"/>
              </w:rPr>
              <w:t>ХЗ</w:t>
            </w:r>
            <w:r w:rsidR="004C3E7E" w:rsidRPr="00A82205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Костюк</w:t>
            </w:r>
          </w:p>
        </w:tc>
      </w:tr>
      <w:tr w:rsidR="004C3E7E" w:rsidRPr="00A82205" w14:paraId="62536D92" w14:textId="77777777" w:rsidTr="00410034">
        <w:trPr>
          <w:trHeight w:val="265"/>
          <w:jc w:val="center"/>
        </w:trPr>
        <w:tc>
          <w:tcPr>
            <w:tcW w:w="2122" w:type="dxa"/>
            <w:noWrap/>
            <w:vAlign w:val="bottom"/>
            <w:hideMark/>
          </w:tcPr>
          <w:p w14:paraId="59EBD6D0" w14:textId="77777777" w:rsidR="004C3E7E" w:rsidRPr="00A82205" w:rsidRDefault="004C3E7E" w:rsidP="00173B01">
            <w:pPr>
              <w:rPr>
                <w:sz w:val="22"/>
                <w:szCs w:val="22"/>
              </w:rPr>
            </w:pPr>
            <w:r w:rsidRPr="00A82205">
              <w:rPr>
                <w:sz w:val="22"/>
              </w:rPr>
              <w:t> </w:t>
            </w:r>
          </w:p>
        </w:tc>
        <w:tc>
          <w:tcPr>
            <w:tcW w:w="2698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479CCCD8" w14:textId="77777777" w:rsidR="004C3E7E" w:rsidRPr="00A82205" w:rsidRDefault="004C3E7E" w:rsidP="00173B01">
            <w:pPr>
              <w:rPr>
                <w:sz w:val="18"/>
                <w:szCs w:val="18"/>
              </w:rPr>
            </w:pPr>
            <w:r w:rsidRPr="00A82205">
              <w:rPr>
                <w:sz w:val="18"/>
                <w:szCs w:val="18"/>
              </w:rPr>
              <w:t>номер группы, зачетной книжки</w:t>
            </w:r>
          </w:p>
        </w:tc>
        <w:tc>
          <w:tcPr>
            <w:tcW w:w="284" w:type="dxa"/>
            <w:noWrap/>
            <w:vAlign w:val="bottom"/>
            <w:hideMark/>
          </w:tcPr>
          <w:p w14:paraId="656B47CB" w14:textId="77777777" w:rsidR="004C3E7E" w:rsidRPr="00A82205" w:rsidRDefault="004C3E7E" w:rsidP="00173B01">
            <w:pPr>
              <w:rPr>
                <w:sz w:val="22"/>
                <w:szCs w:val="22"/>
              </w:rPr>
            </w:pPr>
            <w:r w:rsidRPr="00A82205">
              <w:rPr>
                <w:sz w:val="22"/>
              </w:rPr>
              <w:t> 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5FAE21F8" w14:textId="77777777" w:rsidR="004C3E7E" w:rsidRPr="00A82205" w:rsidRDefault="004C3E7E" w:rsidP="00173B01">
            <w:pPr>
              <w:jc w:val="center"/>
              <w:rPr>
                <w:sz w:val="18"/>
                <w:szCs w:val="18"/>
              </w:rPr>
            </w:pPr>
            <w:r w:rsidRPr="00A82205"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83" w:type="dxa"/>
            <w:noWrap/>
            <w:vAlign w:val="bottom"/>
            <w:hideMark/>
          </w:tcPr>
          <w:p w14:paraId="3659FE29" w14:textId="77777777" w:rsidR="004C3E7E" w:rsidRPr="00A82205" w:rsidRDefault="004C3E7E" w:rsidP="00173B01">
            <w:pPr>
              <w:rPr>
                <w:sz w:val="22"/>
                <w:szCs w:val="22"/>
              </w:rPr>
            </w:pPr>
            <w:r w:rsidRPr="00A82205">
              <w:rPr>
                <w:sz w:val="22"/>
              </w:rPr>
              <w:t> </w:t>
            </w:r>
          </w:p>
        </w:tc>
        <w:tc>
          <w:tcPr>
            <w:tcW w:w="2405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35784748" w14:textId="77777777" w:rsidR="004C3E7E" w:rsidRPr="00A82205" w:rsidRDefault="004C3E7E" w:rsidP="00173B01">
            <w:pPr>
              <w:jc w:val="center"/>
              <w:rPr>
                <w:sz w:val="18"/>
                <w:szCs w:val="18"/>
              </w:rPr>
            </w:pPr>
            <w:r w:rsidRPr="00A82205">
              <w:rPr>
                <w:sz w:val="18"/>
                <w:szCs w:val="18"/>
              </w:rPr>
              <w:t>инициалы, фамилия</w:t>
            </w:r>
          </w:p>
        </w:tc>
      </w:tr>
    </w:tbl>
    <w:p w14:paraId="359F60C4" w14:textId="77777777" w:rsidR="004C3E7E" w:rsidRPr="00A82205" w:rsidRDefault="004C3E7E" w:rsidP="004C3E7E">
      <w:pPr>
        <w:ind w:right="765"/>
        <w:jc w:val="center"/>
        <w:rPr>
          <w:rFonts w:eastAsiaTheme="minorHAnsi"/>
          <w:sz w:val="28"/>
          <w:lang w:eastAsia="en-US"/>
        </w:rPr>
      </w:pPr>
    </w:p>
    <w:p w14:paraId="3772D238" w14:textId="4AF7821D" w:rsidR="00410034" w:rsidRDefault="00410034" w:rsidP="004C3E7E">
      <w:pPr>
        <w:ind w:right="765"/>
        <w:jc w:val="center"/>
      </w:pPr>
    </w:p>
    <w:p w14:paraId="41CF237D" w14:textId="77777777" w:rsidR="00410034" w:rsidRPr="00A82205" w:rsidRDefault="00410034" w:rsidP="004C3E7E">
      <w:pPr>
        <w:ind w:right="765"/>
        <w:jc w:val="center"/>
      </w:pPr>
    </w:p>
    <w:p w14:paraId="2208AABB" w14:textId="32AC69F8" w:rsidR="004C3E7E" w:rsidRDefault="004C3E7E" w:rsidP="004C3E7E">
      <w:pPr>
        <w:jc w:val="center"/>
        <w:rPr>
          <w:sz w:val="28"/>
          <w:szCs w:val="28"/>
        </w:rPr>
      </w:pPr>
      <w:r w:rsidRPr="00A82205">
        <w:rPr>
          <w:sz w:val="28"/>
          <w:szCs w:val="28"/>
        </w:rPr>
        <w:t>Красноярск</w:t>
      </w:r>
      <w:r w:rsidRPr="00A82205">
        <w:rPr>
          <w:spacing w:val="-5"/>
          <w:sz w:val="28"/>
          <w:szCs w:val="28"/>
        </w:rPr>
        <w:t xml:space="preserve"> </w:t>
      </w:r>
      <w:r w:rsidRPr="00A82205">
        <w:rPr>
          <w:sz w:val="28"/>
          <w:szCs w:val="28"/>
        </w:rPr>
        <w:t>202</w:t>
      </w:r>
      <w:r w:rsidR="0051644C">
        <w:rPr>
          <w:sz w:val="28"/>
          <w:szCs w:val="28"/>
        </w:rPr>
        <w:t>4</w:t>
      </w:r>
    </w:p>
    <w:p w14:paraId="4668ABBD" w14:textId="77777777" w:rsidR="00147BC2" w:rsidRPr="003E5166" w:rsidRDefault="00147BC2" w:rsidP="00147BC2">
      <w:pPr>
        <w:tabs>
          <w:tab w:val="left" w:pos="756"/>
        </w:tabs>
        <w:jc w:val="center"/>
        <w:rPr>
          <w:b/>
          <w:sz w:val="28"/>
          <w:szCs w:val="22"/>
        </w:rPr>
      </w:pPr>
      <w:r w:rsidRPr="003E5166">
        <w:rPr>
          <w:b/>
          <w:sz w:val="28"/>
          <w:szCs w:val="22"/>
        </w:rPr>
        <w:lastRenderedPageBreak/>
        <w:t>МИНИСТЕРСТВО НАУКИ И ВЫСШЕГО ОБРАЗОВАНИЯ РОССИЙСКОЙ ФЕДЕРАЦИИ</w:t>
      </w:r>
    </w:p>
    <w:p w14:paraId="3891486E" w14:textId="77777777" w:rsidR="00147BC2" w:rsidRPr="003E5166" w:rsidRDefault="00147BC2" w:rsidP="00147BC2">
      <w:pPr>
        <w:jc w:val="center"/>
        <w:rPr>
          <w:spacing w:val="-6"/>
        </w:rPr>
      </w:pPr>
      <w:r w:rsidRPr="003E5166">
        <w:rPr>
          <w:spacing w:val="-6"/>
        </w:rPr>
        <w:t xml:space="preserve">Федеральное государственное бюджетное образовательное учреждение </w:t>
      </w:r>
    </w:p>
    <w:p w14:paraId="3894647A" w14:textId="77777777" w:rsidR="00147BC2" w:rsidRPr="003E5166" w:rsidRDefault="00147BC2" w:rsidP="00147BC2">
      <w:pPr>
        <w:jc w:val="center"/>
      </w:pPr>
      <w:r w:rsidRPr="003E5166">
        <w:rPr>
          <w:spacing w:val="-6"/>
        </w:rPr>
        <w:t>высшего образования</w:t>
      </w:r>
    </w:p>
    <w:p w14:paraId="2FDF5EDC" w14:textId="77777777" w:rsidR="00147BC2" w:rsidRPr="003E5166" w:rsidRDefault="00147BC2" w:rsidP="00147BC2">
      <w:pPr>
        <w:suppressAutoHyphens/>
        <w:spacing w:before="40"/>
        <w:jc w:val="center"/>
        <w:rPr>
          <w:b/>
          <w:sz w:val="28"/>
          <w:szCs w:val="28"/>
          <w:lang w:eastAsia="zh-CN"/>
        </w:rPr>
      </w:pPr>
      <w:r w:rsidRPr="003E5166">
        <w:rPr>
          <w:b/>
          <w:sz w:val="28"/>
          <w:szCs w:val="28"/>
          <w:lang w:eastAsia="zh-CN"/>
        </w:rPr>
        <w:t xml:space="preserve">«Сибирский государственный </w:t>
      </w:r>
      <w:r w:rsidRPr="003E5166">
        <w:rPr>
          <w:b/>
          <w:spacing w:val="12"/>
          <w:sz w:val="28"/>
          <w:szCs w:val="28"/>
          <w:lang w:eastAsia="zh-CN"/>
        </w:rPr>
        <w:t>университет науки и технологий</w:t>
      </w:r>
    </w:p>
    <w:p w14:paraId="2746DCCA" w14:textId="77777777" w:rsidR="00147BC2" w:rsidRPr="003E5166" w:rsidRDefault="00147BC2" w:rsidP="00147BC2">
      <w:pPr>
        <w:spacing w:line="240" w:lineRule="exact"/>
        <w:jc w:val="center"/>
        <w:rPr>
          <w:b/>
          <w:sz w:val="28"/>
          <w:szCs w:val="28"/>
        </w:rPr>
      </w:pPr>
      <w:r w:rsidRPr="003E5166">
        <w:rPr>
          <w:b/>
          <w:sz w:val="28"/>
          <w:szCs w:val="28"/>
        </w:rPr>
        <w:t>имени академика М.Ф. Решетнева»</w:t>
      </w:r>
    </w:p>
    <w:p w14:paraId="6490F411" w14:textId="77777777" w:rsidR="00147BC2" w:rsidRPr="003E5166" w:rsidRDefault="00147BC2" w:rsidP="00147BC2">
      <w:pPr>
        <w:jc w:val="center"/>
        <w:rPr>
          <w:sz w:val="28"/>
        </w:rPr>
      </w:pPr>
    </w:p>
    <w:tbl>
      <w:tblPr>
        <w:tblW w:w="6096" w:type="dxa"/>
        <w:jc w:val="center"/>
        <w:tblLook w:val="04A0" w:firstRow="1" w:lastRow="0" w:firstColumn="1" w:lastColumn="0" w:noHBand="0" w:noVBand="1"/>
      </w:tblPr>
      <w:tblGrid>
        <w:gridCol w:w="6096"/>
      </w:tblGrid>
      <w:tr w:rsidR="00147BC2" w:rsidRPr="003E5166" w14:paraId="4288A16A" w14:textId="77777777" w:rsidTr="00594ECB">
        <w:trPr>
          <w:trHeight w:val="354"/>
          <w:jc w:val="center"/>
        </w:trPr>
        <w:tc>
          <w:tcPr>
            <w:tcW w:w="6096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F02358" w14:textId="77777777" w:rsidR="00147BC2" w:rsidRPr="003E5166" w:rsidRDefault="00147BC2" w:rsidP="00594ECB">
            <w:pPr>
              <w:jc w:val="center"/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</w:rPr>
              <w:t>Институт инженерной экономики</w:t>
            </w:r>
          </w:p>
        </w:tc>
      </w:tr>
      <w:tr w:rsidR="00147BC2" w:rsidRPr="003E5166" w14:paraId="71BE7236" w14:textId="77777777" w:rsidTr="00594ECB">
        <w:trPr>
          <w:trHeight w:val="354"/>
          <w:jc w:val="center"/>
        </w:trPr>
        <w:tc>
          <w:tcPr>
            <w:tcW w:w="6096" w:type="dxa"/>
            <w:tcBorders>
              <w:top w:val="single" w:sz="4" w:space="0" w:color="auto"/>
            </w:tcBorders>
            <w:shd w:val="clear" w:color="auto" w:fill="auto"/>
            <w:noWrap/>
            <w:hideMark/>
          </w:tcPr>
          <w:p w14:paraId="0EA52D10" w14:textId="77777777" w:rsidR="00147BC2" w:rsidRPr="003E5166" w:rsidRDefault="00147BC2" w:rsidP="00594ECB">
            <w:pPr>
              <w:jc w:val="center"/>
              <w:rPr>
                <w:sz w:val="28"/>
                <w:szCs w:val="28"/>
              </w:rPr>
            </w:pPr>
            <w:r w:rsidRPr="003E5166">
              <w:t>институт</w:t>
            </w:r>
          </w:p>
        </w:tc>
      </w:tr>
      <w:tr w:rsidR="00147BC2" w:rsidRPr="003E5166" w14:paraId="07AC812A" w14:textId="77777777" w:rsidTr="00594ECB">
        <w:trPr>
          <w:trHeight w:val="354"/>
          <w:jc w:val="center"/>
        </w:trPr>
        <w:tc>
          <w:tcPr>
            <w:tcW w:w="609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072AF" w14:textId="77777777" w:rsidR="00147BC2" w:rsidRPr="003E5166" w:rsidRDefault="00147BC2" w:rsidP="00594ECB">
            <w:pPr>
              <w:ind w:left="-105" w:right="-111"/>
              <w:jc w:val="center"/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</w:rPr>
              <w:t>Кафедра информационных экономических систем</w:t>
            </w:r>
          </w:p>
        </w:tc>
      </w:tr>
      <w:tr w:rsidR="00147BC2" w:rsidRPr="003E5166" w14:paraId="62B0F5A2" w14:textId="77777777" w:rsidTr="00594ECB">
        <w:trPr>
          <w:trHeight w:val="354"/>
          <w:jc w:val="center"/>
        </w:trPr>
        <w:tc>
          <w:tcPr>
            <w:tcW w:w="6096" w:type="dxa"/>
            <w:tcBorders>
              <w:top w:val="single" w:sz="4" w:space="0" w:color="auto"/>
            </w:tcBorders>
            <w:shd w:val="clear" w:color="auto" w:fill="auto"/>
            <w:noWrap/>
            <w:hideMark/>
          </w:tcPr>
          <w:p w14:paraId="7FE3D6B6" w14:textId="77777777" w:rsidR="00147BC2" w:rsidRPr="003E5166" w:rsidRDefault="00147BC2" w:rsidP="00594ECB">
            <w:pPr>
              <w:jc w:val="center"/>
              <w:rPr>
                <w:sz w:val="28"/>
                <w:szCs w:val="28"/>
              </w:rPr>
            </w:pPr>
            <w:r w:rsidRPr="003E5166">
              <w:t>кафедра</w:t>
            </w:r>
          </w:p>
        </w:tc>
      </w:tr>
    </w:tbl>
    <w:p w14:paraId="39CC28E2" w14:textId="77777777" w:rsidR="00147BC2" w:rsidRPr="003E5166" w:rsidRDefault="00147BC2" w:rsidP="00147BC2">
      <w:pPr>
        <w:jc w:val="center"/>
        <w:rPr>
          <w:rFonts w:eastAsia="Calibri"/>
          <w:sz w:val="28"/>
          <w:szCs w:val="22"/>
          <w:lang w:eastAsia="en-US"/>
        </w:rPr>
      </w:pPr>
    </w:p>
    <w:p w14:paraId="6849488E" w14:textId="77777777" w:rsidR="00147BC2" w:rsidRPr="003E5166" w:rsidRDefault="00147BC2" w:rsidP="00147BC2">
      <w:pPr>
        <w:jc w:val="center"/>
        <w:rPr>
          <w:b/>
          <w:bCs/>
          <w:sz w:val="28"/>
          <w:szCs w:val="28"/>
        </w:rPr>
      </w:pPr>
      <w:r w:rsidRPr="003E5166">
        <w:rPr>
          <w:b/>
          <w:bCs/>
          <w:sz w:val="28"/>
          <w:szCs w:val="28"/>
        </w:rPr>
        <w:t>ЗАДАНИЕ</w:t>
      </w:r>
    </w:p>
    <w:p w14:paraId="5E716359" w14:textId="77777777" w:rsidR="00147BC2" w:rsidRPr="00157322" w:rsidRDefault="00147BC2" w:rsidP="00147BC2">
      <w:pPr>
        <w:jc w:val="center"/>
        <w:rPr>
          <w:b/>
          <w:bCs/>
          <w:szCs w:val="28"/>
        </w:rPr>
      </w:pPr>
    </w:p>
    <w:tbl>
      <w:tblPr>
        <w:tblStyle w:val="a5"/>
        <w:tblW w:w="9781" w:type="dxa"/>
        <w:tblLook w:val="04A0" w:firstRow="1" w:lastRow="0" w:firstColumn="1" w:lastColumn="0" w:noHBand="0" w:noVBand="1"/>
      </w:tblPr>
      <w:tblGrid>
        <w:gridCol w:w="1239"/>
        <w:gridCol w:w="2446"/>
        <w:gridCol w:w="809"/>
        <w:gridCol w:w="2240"/>
        <w:gridCol w:w="3047"/>
      </w:tblGrid>
      <w:tr w:rsidR="00147BC2" w:rsidRPr="003E5166" w14:paraId="45BC38E3" w14:textId="77777777" w:rsidTr="00594ECB">
        <w:tc>
          <w:tcPr>
            <w:tcW w:w="4494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EFD3F86" w14:textId="77777777" w:rsidR="00147BC2" w:rsidRPr="003E5166" w:rsidRDefault="00147BC2" w:rsidP="00594ECB">
            <w:pPr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</w:rPr>
              <w:t>на курсовую работу по дисциплине</w:t>
            </w:r>
          </w:p>
        </w:tc>
        <w:tc>
          <w:tcPr>
            <w:tcW w:w="528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47ACAA1" w14:textId="77777777" w:rsidR="00147BC2" w:rsidRPr="003E5166" w:rsidRDefault="00147BC2" w:rsidP="00594ECB">
            <w:pPr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</w:rPr>
              <w:t>«Разработка программный приложений</w:t>
            </w:r>
            <w:r>
              <w:rPr>
                <w:sz w:val="28"/>
                <w:szCs w:val="28"/>
              </w:rPr>
              <w:t xml:space="preserve"> </w:t>
            </w:r>
            <w:r w:rsidRPr="003E5166">
              <w:rPr>
                <w:sz w:val="28"/>
                <w:szCs w:val="28"/>
              </w:rPr>
              <w:t>в</w:t>
            </w:r>
          </w:p>
        </w:tc>
      </w:tr>
      <w:tr w:rsidR="00147BC2" w:rsidRPr="003E5166" w14:paraId="6D75688A" w14:textId="77777777" w:rsidTr="00594ECB">
        <w:tc>
          <w:tcPr>
            <w:tcW w:w="9781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0DF315B" w14:textId="77777777" w:rsidR="00147BC2" w:rsidRPr="003E5166" w:rsidRDefault="00147BC2" w:rsidP="00594ECB">
            <w:pPr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</w:rPr>
              <w:t xml:space="preserve">экономике» студенту </w:t>
            </w:r>
            <w:r>
              <w:rPr>
                <w:sz w:val="28"/>
                <w:szCs w:val="28"/>
              </w:rPr>
              <w:t>С</w:t>
            </w:r>
            <w:r w:rsidRPr="003E5166">
              <w:rPr>
                <w:sz w:val="28"/>
                <w:szCs w:val="28"/>
              </w:rPr>
              <w:t>.</w:t>
            </w:r>
            <w:r w:rsidRPr="00147BC2">
              <w:rPr>
                <w:sz w:val="28"/>
                <w:szCs w:val="28"/>
                <w:highlight w:val="yellow"/>
              </w:rPr>
              <w:t>ХЗ</w:t>
            </w:r>
            <w:r w:rsidRPr="003E5166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Костюк</w:t>
            </w:r>
          </w:p>
        </w:tc>
      </w:tr>
      <w:tr w:rsidR="00147BC2" w:rsidRPr="003E5166" w14:paraId="24377BE0" w14:textId="77777777" w:rsidTr="00594ECB">
        <w:tc>
          <w:tcPr>
            <w:tcW w:w="1239" w:type="dxa"/>
            <w:tcBorders>
              <w:top w:val="nil"/>
              <w:left w:val="nil"/>
              <w:bottom w:val="nil"/>
              <w:right w:val="nil"/>
            </w:tcBorders>
          </w:tcPr>
          <w:p w14:paraId="4C387955" w14:textId="77777777" w:rsidR="00147BC2" w:rsidRPr="003E5166" w:rsidRDefault="00147BC2" w:rsidP="00594ECB">
            <w:pPr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</w:rPr>
              <w:t>Группа</w:t>
            </w:r>
          </w:p>
        </w:tc>
        <w:tc>
          <w:tcPr>
            <w:tcW w:w="325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D938DD1" w14:textId="77777777" w:rsidR="00147BC2" w:rsidRPr="003E5166" w:rsidRDefault="00147BC2" w:rsidP="00594ECB">
            <w:pPr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</w:rPr>
              <w:t>БПЦ21-01</w:t>
            </w:r>
          </w:p>
        </w:tc>
        <w:tc>
          <w:tcPr>
            <w:tcW w:w="2240" w:type="dxa"/>
            <w:tcBorders>
              <w:top w:val="nil"/>
              <w:left w:val="nil"/>
              <w:bottom w:val="nil"/>
              <w:right w:val="nil"/>
            </w:tcBorders>
          </w:tcPr>
          <w:p w14:paraId="10B45FE6" w14:textId="77777777" w:rsidR="00147BC2" w:rsidRPr="003E5166" w:rsidRDefault="00147BC2" w:rsidP="00594ECB">
            <w:pPr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</w:rPr>
              <w:t>Форма обучения</w:t>
            </w:r>
          </w:p>
        </w:tc>
        <w:tc>
          <w:tcPr>
            <w:tcW w:w="304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2CFAD47" w14:textId="77777777" w:rsidR="00147BC2" w:rsidRPr="003E5166" w:rsidRDefault="00147BC2" w:rsidP="00594ECB">
            <w:pPr>
              <w:jc w:val="center"/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</w:rPr>
              <w:t>очная</w:t>
            </w:r>
          </w:p>
        </w:tc>
      </w:tr>
      <w:tr w:rsidR="00147BC2" w:rsidRPr="003E5166" w14:paraId="2D9E31B1" w14:textId="77777777" w:rsidTr="00594ECB">
        <w:tc>
          <w:tcPr>
            <w:tcW w:w="368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F97F63F" w14:textId="77777777" w:rsidR="00147BC2" w:rsidRPr="003E5166" w:rsidRDefault="00147BC2" w:rsidP="00594ECB">
            <w:pPr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</w:rPr>
              <w:t>1. Тема работы (проекта):</w:t>
            </w:r>
          </w:p>
        </w:tc>
        <w:tc>
          <w:tcPr>
            <w:tcW w:w="6096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3CEBFBC" w14:textId="77777777" w:rsidR="00147BC2" w:rsidRPr="003E5166" w:rsidRDefault="00147BC2" w:rsidP="00594ECB">
            <w:pPr>
              <w:rPr>
                <w:sz w:val="28"/>
                <w:szCs w:val="28"/>
              </w:rPr>
            </w:pPr>
            <w:r w:rsidRPr="003E5166">
              <w:rPr>
                <w:bCs/>
                <w:sz w:val="28"/>
                <w:szCs w:val="28"/>
              </w:rPr>
              <w:t xml:space="preserve">«Программное приложение для автоматизации </w:t>
            </w:r>
          </w:p>
        </w:tc>
      </w:tr>
      <w:tr w:rsidR="00147BC2" w:rsidRPr="003E5166" w14:paraId="7766D943" w14:textId="77777777" w:rsidTr="00594ECB">
        <w:tc>
          <w:tcPr>
            <w:tcW w:w="9781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8E51517" w14:textId="77777777" w:rsidR="00147BC2" w:rsidRPr="003E5166" w:rsidRDefault="00147BC2" w:rsidP="00594ECB">
            <w:pPr>
              <w:rPr>
                <w:sz w:val="28"/>
                <w:szCs w:val="28"/>
              </w:rPr>
            </w:pPr>
            <w:r w:rsidRPr="003E5166">
              <w:rPr>
                <w:bCs/>
                <w:sz w:val="28"/>
                <w:szCs w:val="28"/>
              </w:rPr>
              <w:t>экономической деятельности</w:t>
            </w:r>
            <w:r w:rsidRPr="003E5166">
              <w:rPr>
                <w:sz w:val="28"/>
                <w:szCs w:val="28"/>
              </w:rPr>
              <w:t>»</w:t>
            </w:r>
          </w:p>
        </w:tc>
      </w:tr>
      <w:tr w:rsidR="00147BC2" w:rsidRPr="003E5166" w14:paraId="7F6997A3" w14:textId="77777777" w:rsidTr="00594ECB">
        <w:tc>
          <w:tcPr>
            <w:tcW w:w="368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FA9CB3D" w14:textId="77777777" w:rsidR="00147BC2" w:rsidRPr="003E5166" w:rsidRDefault="00147BC2" w:rsidP="00594ECB">
            <w:pPr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</w:rPr>
              <w:t>2. Индивидуальное задание:</w:t>
            </w:r>
          </w:p>
        </w:tc>
        <w:tc>
          <w:tcPr>
            <w:tcW w:w="6096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FE6AC36" w14:textId="77777777" w:rsidR="00147BC2" w:rsidRPr="003E5166" w:rsidRDefault="00147BC2" w:rsidP="00594ECB">
            <w:pPr>
              <w:jc w:val="right"/>
              <w:rPr>
                <w:sz w:val="28"/>
                <w:szCs w:val="28"/>
              </w:rPr>
            </w:pPr>
            <w:r w:rsidRPr="003E5166">
              <w:rPr>
                <w:bCs/>
                <w:sz w:val="28"/>
                <w:szCs w:val="28"/>
              </w:rPr>
              <w:t xml:space="preserve">«Автоматизация </w:t>
            </w:r>
            <w:r>
              <w:rPr>
                <w:bCs/>
                <w:sz w:val="28"/>
                <w:szCs w:val="28"/>
              </w:rPr>
              <w:t>деятельности организации по аренде жилья</w:t>
            </w:r>
            <w:r w:rsidRPr="003E5166">
              <w:rPr>
                <w:bCs/>
                <w:sz w:val="28"/>
                <w:szCs w:val="28"/>
              </w:rPr>
              <w:t xml:space="preserve"> </w:t>
            </w:r>
          </w:p>
        </w:tc>
      </w:tr>
      <w:tr w:rsidR="00147BC2" w:rsidRPr="003E5166" w14:paraId="2D967F00" w14:textId="77777777" w:rsidTr="00594ECB">
        <w:tc>
          <w:tcPr>
            <w:tcW w:w="9781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0EB4A85" w14:textId="77777777" w:rsidR="00147BC2" w:rsidRPr="003E5166" w:rsidRDefault="00147BC2" w:rsidP="00594ECB">
            <w:pPr>
              <w:rPr>
                <w:sz w:val="28"/>
                <w:szCs w:val="28"/>
              </w:rPr>
            </w:pPr>
            <w:r w:rsidRPr="003E5166">
              <w:rPr>
                <w:bCs/>
                <w:sz w:val="28"/>
                <w:szCs w:val="28"/>
              </w:rPr>
              <w:t>»</w:t>
            </w:r>
          </w:p>
        </w:tc>
      </w:tr>
    </w:tbl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4216"/>
        <w:gridCol w:w="5421"/>
      </w:tblGrid>
      <w:tr w:rsidR="00147BC2" w:rsidRPr="003E5166" w14:paraId="22515997" w14:textId="77777777" w:rsidTr="00594ECB">
        <w:tc>
          <w:tcPr>
            <w:tcW w:w="4216" w:type="dxa"/>
            <w:tcBorders>
              <w:top w:val="nil"/>
              <w:left w:val="nil"/>
              <w:bottom w:val="nil"/>
              <w:right w:val="nil"/>
            </w:tcBorders>
          </w:tcPr>
          <w:p w14:paraId="0192DCB3" w14:textId="77777777" w:rsidR="00147BC2" w:rsidRPr="003E5166" w:rsidRDefault="00147BC2" w:rsidP="00594ECB">
            <w:pPr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  <w:lang w:val="en-US"/>
              </w:rPr>
              <w:t>3</w:t>
            </w:r>
            <w:r w:rsidRPr="003E5166">
              <w:rPr>
                <w:sz w:val="28"/>
                <w:szCs w:val="28"/>
              </w:rPr>
              <w:t>. Срок сдачи студентом работы</w:t>
            </w:r>
          </w:p>
        </w:tc>
        <w:tc>
          <w:tcPr>
            <w:tcW w:w="542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A296D41" w14:textId="77777777" w:rsidR="00147BC2" w:rsidRPr="003E5166" w:rsidRDefault="00147BC2" w:rsidP="00594ECB">
            <w:pPr>
              <w:rPr>
                <w:sz w:val="28"/>
                <w:szCs w:val="28"/>
              </w:rPr>
            </w:pPr>
          </w:p>
        </w:tc>
      </w:tr>
    </w:tbl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7654"/>
        <w:gridCol w:w="1983"/>
      </w:tblGrid>
      <w:tr w:rsidR="00147BC2" w:rsidRPr="003E5166" w14:paraId="383D8059" w14:textId="77777777" w:rsidTr="00594ECB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</w:tcPr>
          <w:p w14:paraId="25E6C85A" w14:textId="77777777" w:rsidR="00147BC2" w:rsidRPr="003E5166" w:rsidRDefault="00147BC2" w:rsidP="00594ECB">
            <w:pPr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</w:rPr>
              <w:t>4. Для выполнения курсовой работы используется платформа</w:t>
            </w: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1A0FE03" w14:textId="77777777" w:rsidR="00147BC2" w:rsidRPr="003E5166" w:rsidRDefault="00147BC2" w:rsidP="00594ECB">
            <w:pPr>
              <w:jc w:val="right"/>
              <w:rPr>
                <w:sz w:val="28"/>
                <w:szCs w:val="28"/>
              </w:rPr>
            </w:pPr>
          </w:p>
        </w:tc>
      </w:tr>
      <w:tr w:rsidR="00147BC2" w:rsidRPr="003E5166" w14:paraId="65020ADB" w14:textId="77777777" w:rsidTr="00594ECB">
        <w:tc>
          <w:tcPr>
            <w:tcW w:w="963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A71A635" w14:textId="77777777" w:rsidR="00147BC2" w:rsidRPr="003E5166" w:rsidRDefault="00147BC2" w:rsidP="00594ECB">
            <w:pPr>
              <w:rPr>
                <w:sz w:val="28"/>
                <w:szCs w:val="28"/>
              </w:rPr>
            </w:pPr>
            <w:r w:rsidRPr="003E5166">
              <w:rPr>
                <w:bCs/>
                <w:sz w:val="28"/>
                <w:szCs w:val="28"/>
              </w:rPr>
              <w:t>1С: Предприятие 8.3 (учебная версия)</w:t>
            </w:r>
          </w:p>
        </w:tc>
      </w:tr>
    </w:tbl>
    <w:tbl>
      <w:tblPr>
        <w:tblStyle w:val="22"/>
        <w:tblW w:w="0" w:type="auto"/>
        <w:tblLook w:val="04A0" w:firstRow="1" w:lastRow="0" w:firstColumn="1" w:lastColumn="0" w:noHBand="0" w:noVBand="1"/>
      </w:tblPr>
      <w:tblGrid>
        <w:gridCol w:w="9637"/>
      </w:tblGrid>
      <w:tr w:rsidR="00147BC2" w:rsidRPr="003E5166" w14:paraId="09A6617F" w14:textId="77777777" w:rsidTr="00594ECB">
        <w:tc>
          <w:tcPr>
            <w:tcW w:w="9638" w:type="dxa"/>
            <w:tcBorders>
              <w:top w:val="nil"/>
              <w:left w:val="nil"/>
              <w:bottom w:val="nil"/>
              <w:right w:val="nil"/>
            </w:tcBorders>
          </w:tcPr>
          <w:p w14:paraId="1A6757F7" w14:textId="77777777" w:rsidR="00147BC2" w:rsidRPr="003E5166" w:rsidRDefault="00147BC2" w:rsidP="00594ECB">
            <w:pPr>
              <w:pStyle w:val="Default"/>
              <w:jc w:val="both"/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  <w:lang w:val="en-US"/>
              </w:rPr>
              <w:t xml:space="preserve">5. </w:t>
            </w:r>
            <w:r w:rsidRPr="003E5166">
              <w:rPr>
                <w:sz w:val="28"/>
                <w:szCs w:val="28"/>
              </w:rPr>
              <w:t xml:space="preserve">Перечень вопросов, подлежащих разработке: </w:t>
            </w:r>
          </w:p>
        </w:tc>
      </w:tr>
    </w:tbl>
    <w:tbl>
      <w:tblPr>
        <w:tblStyle w:val="32"/>
        <w:tblW w:w="0" w:type="auto"/>
        <w:tblLook w:val="04A0" w:firstRow="1" w:lastRow="0" w:firstColumn="1" w:lastColumn="0" w:noHBand="0" w:noVBand="1"/>
      </w:tblPr>
      <w:tblGrid>
        <w:gridCol w:w="9637"/>
      </w:tblGrid>
      <w:tr w:rsidR="00147BC2" w:rsidRPr="003E5166" w14:paraId="72C39B2E" w14:textId="77777777" w:rsidTr="00594ECB">
        <w:tc>
          <w:tcPr>
            <w:tcW w:w="9638" w:type="dxa"/>
            <w:tcBorders>
              <w:top w:val="single" w:sz="4" w:space="0" w:color="auto"/>
              <w:left w:val="nil"/>
              <w:right w:val="nil"/>
            </w:tcBorders>
          </w:tcPr>
          <w:p w14:paraId="4EF6F28B" w14:textId="77777777" w:rsidR="00147BC2" w:rsidRPr="003E5166" w:rsidRDefault="00147BC2" w:rsidP="00594ECB">
            <w:pPr>
              <w:pStyle w:val="Default"/>
              <w:ind w:left="318"/>
              <w:jc w:val="both"/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</w:rPr>
              <w:t>5.1. Характеристика и анализ деятельности предприятия.</w:t>
            </w:r>
          </w:p>
        </w:tc>
      </w:tr>
      <w:tr w:rsidR="00147BC2" w:rsidRPr="003E5166" w14:paraId="0D7C5E3F" w14:textId="77777777" w:rsidTr="00594ECB">
        <w:tc>
          <w:tcPr>
            <w:tcW w:w="9638" w:type="dxa"/>
            <w:tcBorders>
              <w:left w:val="nil"/>
              <w:right w:val="nil"/>
            </w:tcBorders>
          </w:tcPr>
          <w:p w14:paraId="55252800" w14:textId="77777777" w:rsidR="00147BC2" w:rsidRPr="003E5166" w:rsidRDefault="00147BC2" w:rsidP="00594ECB">
            <w:pPr>
              <w:pStyle w:val="Default"/>
              <w:ind w:left="318"/>
              <w:jc w:val="both"/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  <w:lang w:val="en-US"/>
              </w:rPr>
              <w:t>5</w:t>
            </w:r>
            <w:r w:rsidRPr="003E5166">
              <w:rPr>
                <w:sz w:val="28"/>
                <w:szCs w:val="28"/>
              </w:rPr>
              <w:t xml:space="preserve">.2. Разработка информационной модели. </w:t>
            </w:r>
          </w:p>
        </w:tc>
      </w:tr>
      <w:tr w:rsidR="00147BC2" w:rsidRPr="003E5166" w14:paraId="45EE3EEE" w14:textId="77777777" w:rsidTr="00594ECB">
        <w:tc>
          <w:tcPr>
            <w:tcW w:w="9638" w:type="dxa"/>
            <w:tcBorders>
              <w:left w:val="nil"/>
              <w:right w:val="nil"/>
            </w:tcBorders>
          </w:tcPr>
          <w:p w14:paraId="77384CFB" w14:textId="77777777" w:rsidR="00147BC2" w:rsidRPr="003E5166" w:rsidRDefault="00147BC2" w:rsidP="00594ECB">
            <w:pPr>
              <w:pStyle w:val="Default"/>
              <w:ind w:left="318"/>
              <w:jc w:val="both"/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  <w:lang w:val="en-US"/>
              </w:rPr>
              <w:t>5</w:t>
            </w:r>
            <w:r w:rsidRPr="003E5166">
              <w:rPr>
                <w:sz w:val="28"/>
                <w:szCs w:val="28"/>
              </w:rPr>
              <w:t xml:space="preserve">.3. Проектирование приложения. </w:t>
            </w:r>
          </w:p>
        </w:tc>
      </w:tr>
      <w:tr w:rsidR="00147BC2" w:rsidRPr="003E5166" w14:paraId="3E782E62" w14:textId="77777777" w:rsidTr="00594ECB">
        <w:tc>
          <w:tcPr>
            <w:tcW w:w="9638" w:type="dxa"/>
            <w:tcBorders>
              <w:left w:val="nil"/>
              <w:right w:val="nil"/>
            </w:tcBorders>
          </w:tcPr>
          <w:p w14:paraId="5FF11324" w14:textId="77777777" w:rsidR="00147BC2" w:rsidRPr="003E5166" w:rsidRDefault="00147BC2" w:rsidP="00594ECB">
            <w:pPr>
              <w:pStyle w:val="Default"/>
              <w:ind w:left="318"/>
              <w:jc w:val="both"/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</w:rPr>
              <w:t xml:space="preserve">5.4. Разработка приложения. </w:t>
            </w:r>
          </w:p>
        </w:tc>
      </w:tr>
      <w:tr w:rsidR="00147BC2" w:rsidRPr="003E5166" w14:paraId="24928F08" w14:textId="77777777" w:rsidTr="00594ECB">
        <w:tc>
          <w:tcPr>
            <w:tcW w:w="9638" w:type="dxa"/>
            <w:tcBorders>
              <w:left w:val="nil"/>
              <w:right w:val="nil"/>
            </w:tcBorders>
          </w:tcPr>
          <w:p w14:paraId="23984B6E" w14:textId="77777777" w:rsidR="00147BC2" w:rsidRPr="003E5166" w:rsidRDefault="00147BC2" w:rsidP="00594ECB">
            <w:pPr>
              <w:pStyle w:val="Default"/>
              <w:ind w:left="885"/>
              <w:jc w:val="both"/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  <w:lang w:val="en-US"/>
              </w:rPr>
              <w:t>5</w:t>
            </w:r>
            <w:r w:rsidRPr="003E5166">
              <w:rPr>
                <w:sz w:val="28"/>
                <w:szCs w:val="28"/>
              </w:rPr>
              <w:t>.4.</w:t>
            </w:r>
            <w:r w:rsidRPr="003E5166">
              <w:rPr>
                <w:sz w:val="28"/>
                <w:szCs w:val="28"/>
                <w:lang w:val="en-US"/>
              </w:rPr>
              <w:t>1</w:t>
            </w:r>
            <w:r w:rsidRPr="003E5166">
              <w:rPr>
                <w:sz w:val="28"/>
                <w:szCs w:val="28"/>
              </w:rPr>
              <w:t xml:space="preserve"> Создание пользовательского интерфейса. </w:t>
            </w:r>
          </w:p>
        </w:tc>
      </w:tr>
      <w:tr w:rsidR="00147BC2" w:rsidRPr="003E5166" w14:paraId="1F8BE141" w14:textId="77777777" w:rsidTr="00594ECB">
        <w:tc>
          <w:tcPr>
            <w:tcW w:w="9638" w:type="dxa"/>
            <w:tcBorders>
              <w:left w:val="nil"/>
              <w:bottom w:val="single" w:sz="4" w:space="0" w:color="auto"/>
              <w:right w:val="nil"/>
            </w:tcBorders>
          </w:tcPr>
          <w:p w14:paraId="2585F81B" w14:textId="77777777" w:rsidR="00147BC2" w:rsidRPr="003E5166" w:rsidRDefault="00147BC2" w:rsidP="00594ECB">
            <w:pPr>
              <w:ind w:left="885"/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  <w:lang w:val="en-US"/>
              </w:rPr>
              <w:t>5</w:t>
            </w:r>
            <w:r w:rsidRPr="003E5166">
              <w:rPr>
                <w:sz w:val="28"/>
                <w:szCs w:val="28"/>
              </w:rPr>
              <w:t>.4.2 Создание справочников.</w:t>
            </w:r>
          </w:p>
        </w:tc>
      </w:tr>
      <w:tr w:rsidR="00147BC2" w:rsidRPr="003E5166" w14:paraId="2F9D7DA6" w14:textId="77777777" w:rsidTr="00594ECB">
        <w:tc>
          <w:tcPr>
            <w:tcW w:w="9638" w:type="dxa"/>
            <w:tcBorders>
              <w:left w:val="nil"/>
              <w:right w:val="nil"/>
            </w:tcBorders>
          </w:tcPr>
          <w:p w14:paraId="544D2BFD" w14:textId="77777777" w:rsidR="00147BC2" w:rsidRPr="003E5166" w:rsidRDefault="00147BC2" w:rsidP="00594ECB">
            <w:pPr>
              <w:pStyle w:val="Default"/>
              <w:ind w:left="885"/>
              <w:jc w:val="both"/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</w:rPr>
              <w:t xml:space="preserve">5.4.3 Разработка документов и их печатных форм. </w:t>
            </w:r>
          </w:p>
        </w:tc>
      </w:tr>
      <w:tr w:rsidR="00147BC2" w:rsidRPr="003E5166" w14:paraId="7C4D545E" w14:textId="77777777" w:rsidTr="00594ECB">
        <w:tc>
          <w:tcPr>
            <w:tcW w:w="9638" w:type="dxa"/>
            <w:tcBorders>
              <w:left w:val="nil"/>
              <w:bottom w:val="single" w:sz="4" w:space="0" w:color="auto"/>
              <w:right w:val="nil"/>
            </w:tcBorders>
          </w:tcPr>
          <w:p w14:paraId="47EA22FE" w14:textId="77777777" w:rsidR="00147BC2" w:rsidRPr="003E5166" w:rsidRDefault="00147BC2" w:rsidP="00594ECB">
            <w:pPr>
              <w:ind w:left="885"/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</w:rPr>
              <w:t>5.4.4 Создание регистров учета и движений документов.</w:t>
            </w:r>
          </w:p>
        </w:tc>
      </w:tr>
      <w:tr w:rsidR="00147BC2" w:rsidRPr="003E5166" w14:paraId="561B32FE" w14:textId="77777777" w:rsidTr="00594ECB">
        <w:tc>
          <w:tcPr>
            <w:tcW w:w="9638" w:type="dxa"/>
            <w:tcBorders>
              <w:left w:val="nil"/>
              <w:right w:val="nil"/>
            </w:tcBorders>
          </w:tcPr>
          <w:p w14:paraId="3DAAA225" w14:textId="77777777" w:rsidR="00147BC2" w:rsidRPr="003E5166" w:rsidRDefault="00147BC2" w:rsidP="00594ECB">
            <w:pPr>
              <w:pStyle w:val="Default"/>
              <w:ind w:left="885"/>
              <w:jc w:val="both"/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</w:rPr>
              <w:t xml:space="preserve">5.4.5 Создание управленческих отчетов. </w:t>
            </w:r>
          </w:p>
        </w:tc>
      </w:tr>
      <w:tr w:rsidR="00147BC2" w:rsidRPr="003E5166" w14:paraId="088D8E57" w14:textId="77777777" w:rsidTr="00594ECB">
        <w:tc>
          <w:tcPr>
            <w:tcW w:w="9638" w:type="dxa"/>
            <w:tcBorders>
              <w:left w:val="nil"/>
              <w:bottom w:val="single" w:sz="4" w:space="0" w:color="auto"/>
              <w:right w:val="nil"/>
            </w:tcBorders>
          </w:tcPr>
          <w:p w14:paraId="6C801409" w14:textId="77777777" w:rsidR="00147BC2" w:rsidRPr="003E5166" w:rsidRDefault="00147BC2" w:rsidP="00594ECB">
            <w:pPr>
              <w:ind w:left="318"/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</w:rPr>
              <w:t>5.5. Оценка эффективности созданного приложения.</w:t>
            </w:r>
          </w:p>
        </w:tc>
      </w:tr>
    </w:tbl>
    <w:tbl>
      <w:tblPr>
        <w:tblStyle w:val="4"/>
        <w:tblW w:w="0" w:type="auto"/>
        <w:tblLook w:val="04A0" w:firstRow="1" w:lastRow="0" w:firstColumn="1" w:lastColumn="0" w:noHBand="0" w:noVBand="1"/>
      </w:tblPr>
      <w:tblGrid>
        <w:gridCol w:w="1993"/>
        <w:gridCol w:w="1125"/>
        <w:gridCol w:w="1559"/>
        <w:gridCol w:w="1134"/>
        <w:gridCol w:w="567"/>
        <w:gridCol w:w="3259"/>
      </w:tblGrid>
      <w:tr w:rsidR="00147BC2" w:rsidRPr="003E5166" w14:paraId="224FED3A" w14:textId="77777777" w:rsidTr="00594ECB">
        <w:tc>
          <w:tcPr>
            <w:tcW w:w="311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99A56D4" w14:textId="77777777" w:rsidR="00147BC2" w:rsidRPr="003E5166" w:rsidRDefault="00147BC2" w:rsidP="00594ECB">
            <w:pPr>
              <w:pStyle w:val="Default"/>
              <w:jc w:val="both"/>
              <w:rPr>
                <w:sz w:val="28"/>
                <w:szCs w:val="28"/>
                <w:lang w:val="en-US"/>
              </w:rPr>
            </w:pPr>
          </w:p>
          <w:p w14:paraId="7101D7D5" w14:textId="77777777" w:rsidR="00147BC2" w:rsidRPr="003E5166" w:rsidRDefault="00147BC2" w:rsidP="00594ECB">
            <w:pPr>
              <w:pStyle w:val="Default"/>
              <w:jc w:val="both"/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  <w:lang w:val="en-US"/>
              </w:rPr>
              <w:t>6</w:t>
            </w:r>
            <w:r w:rsidRPr="003E5166">
              <w:rPr>
                <w:sz w:val="28"/>
                <w:szCs w:val="28"/>
              </w:rPr>
              <w:t xml:space="preserve">. Дата выдачи задания: </w:t>
            </w:r>
          </w:p>
        </w:tc>
        <w:tc>
          <w:tcPr>
            <w:tcW w:w="6519" w:type="dxa"/>
            <w:gridSpan w:val="4"/>
            <w:tcBorders>
              <w:top w:val="nil"/>
              <w:left w:val="nil"/>
              <w:right w:val="nil"/>
            </w:tcBorders>
          </w:tcPr>
          <w:p w14:paraId="6EC1F7E5" w14:textId="77777777" w:rsidR="00147BC2" w:rsidRPr="003E5166" w:rsidRDefault="00147BC2" w:rsidP="00594ECB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147BC2" w:rsidRPr="003E5166" w14:paraId="10EF7744" w14:textId="77777777" w:rsidTr="00594ECB">
        <w:tc>
          <w:tcPr>
            <w:tcW w:w="1994" w:type="dxa"/>
            <w:tcBorders>
              <w:top w:val="nil"/>
              <w:left w:val="nil"/>
              <w:bottom w:val="nil"/>
              <w:right w:val="nil"/>
            </w:tcBorders>
          </w:tcPr>
          <w:p w14:paraId="6F4C863C" w14:textId="77777777" w:rsidR="00147BC2" w:rsidRPr="003E5166" w:rsidRDefault="00147BC2" w:rsidP="00594ECB">
            <w:pPr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</w:rPr>
              <w:t>Руководитель</w:t>
            </w:r>
          </w:p>
        </w:tc>
        <w:tc>
          <w:tcPr>
            <w:tcW w:w="7644" w:type="dxa"/>
            <w:gridSpan w:val="5"/>
            <w:tcBorders>
              <w:top w:val="nil"/>
              <w:left w:val="nil"/>
              <w:right w:val="nil"/>
            </w:tcBorders>
          </w:tcPr>
          <w:p w14:paraId="65C6A687" w14:textId="77777777" w:rsidR="00147BC2" w:rsidRPr="003E5166" w:rsidRDefault="00147BC2" w:rsidP="00594ECB">
            <w:pPr>
              <w:rPr>
                <w:sz w:val="28"/>
                <w:szCs w:val="28"/>
              </w:rPr>
            </w:pPr>
          </w:p>
        </w:tc>
      </w:tr>
      <w:tr w:rsidR="00147BC2" w:rsidRPr="003E5166" w14:paraId="4975F12B" w14:textId="77777777" w:rsidTr="00594ECB">
        <w:tc>
          <w:tcPr>
            <w:tcW w:w="6379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DBF2699" w14:textId="77777777" w:rsidR="00147BC2" w:rsidRPr="003E5166" w:rsidRDefault="00147BC2" w:rsidP="00594ECB">
            <w:pPr>
              <w:rPr>
                <w:sz w:val="28"/>
                <w:szCs w:val="28"/>
              </w:rPr>
            </w:pPr>
          </w:p>
        </w:tc>
        <w:tc>
          <w:tcPr>
            <w:tcW w:w="325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9388C95" w14:textId="77777777" w:rsidR="00147BC2" w:rsidRPr="000F03DC" w:rsidRDefault="00147BC2" w:rsidP="00594ECB">
            <w:r w:rsidRPr="000F03DC">
              <w:t>Подпись</w:t>
            </w:r>
          </w:p>
        </w:tc>
      </w:tr>
      <w:tr w:rsidR="00147BC2" w:rsidRPr="003E5166" w14:paraId="5BDB8EC8" w14:textId="77777777" w:rsidTr="00594ECB">
        <w:tc>
          <w:tcPr>
            <w:tcW w:w="9638" w:type="dxa"/>
            <w:gridSpan w:val="6"/>
            <w:tcBorders>
              <w:left w:val="nil"/>
              <w:bottom w:val="nil"/>
              <w:right w:val="nil"/>
            </w:tcBorders>
          </w:tcPr>
          <w:p w14:paraId="4CB1CB92" w14:textId="77777777" w:rsidR="00147BC2" w:rsidRPr="003E5166" w:rsidRDefault="00147BC2" w:rsidP="00594ECB">
            <w:pPr>
              <w:rPr>
                <w:sz w:val="28"/>
                <w:szCs w:val="28"/>
              </w:rPr>
            </w:pPr>
          </w:p>
        </w:tc>
      </w:tr>
      <w:tr w:rsidR="00147BC2" w:rsidRPr="003E5166" w14:paraId="314CCD91" w14:textId="77777777" w:rsidTr="00594ECB">
        <w:tc>
          <w:tcPr>
            <w:tcW w:w="4678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1017A55" w14:textId="77777777" w:rsidR="00147BC2" w:rsidRPr="003E5166" w:rsidRDefault="00147BC2" w:rsidP="00594ECB">
            <w:pPr>
              <w:pStyle w:val="Default"/>
              <w:jc w:val="both"/>
              <w:rPr>
                <w:sz w:val="28"/>
                <w:szCs w:val="28"/>
              </w:rPr>
            </w:pPr>
            <w:r w:rsidRPr="003E5166">
              <w:rPr>
                <w:sz w:val="28"/>
                <w:szCs w:val="28"/>
              </w:rPr>
              <w:t xml:space="preserve">Задание принял к исполнению (дата) </w:t>
            </w:r>
          </w:p>
        </w:tc>
        <w:tc>
          <w:tcPr>
            <w:tcW w:w="496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0BEC308" w14:textId="77777777" w:rsidR="00147BC2" w:rsidRPr="003E5166" w:rsidRDefault="00147BC2" w:rsidP="00594ECB">
            <w:pPr>
              <w:pStyle w:val="Default"/>
              <w:jc w:val="both"/>
              <w:rPr>
                <w:sz w:val="28"/>
                <w:szCs w:val="28"/>
              </w:rPr>
            </w:pPr>
          </w:p>
        </w:tc>
      </w:tr>
      <w:tr w:rsidR="00147BC2" w:rsidRPr="003E5166" w14:paraId="3A846680" w14:textId="77777777" w:rsidTr="00594ECB">
        <w:tc>
          <w:tcPr>
            <w:tcW w:w="5812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6A770E57" w14:textId="77777777" w:rsidR="00147BC2" w:rsidRPr="003E5166" w:rsidRDefault="00147BC2" w:rsidP="00594ECB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3826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46DFCB3" w14:textId="77777777" w:rsidR="00147BC2" w:rsidRPr="000F03DC" w:rsidRDefault="00147BC2" w:rsidP="00594ECB">
            <w:pPr>
              <w:pStyle w:val="Default"/>
              <w:jc w:val="both"/>
            </w:pPr>
            <w:r w:rsidRPr="000F03DC">
              <w:t>(подпись студента)</w:t>
            </w:r>
          </w:p>
        </w:tc>
      </w:tr>
    </w:tbl>
    <w:p w14:paraId="1EE007AE" w14:textId="77777777" w:rsidR="00EE2718" w:rsidRDefault="00EE2718" w:rsidP="00147BC2">
      <w:pPr>
        <w:jc w:val="both"/>
        <w:rPr>
          <w:b/>
          <w:bCs/>
          <w:sz w:val="28"/>
          <w:szCs w:val="28"/>
        </w:rPr>
      </w:pPr>
      <w:r w:rsidRPr="00E27CAE">
        <w:rPr>
          <w:b/>
          <w:bCs/>
          <w:sz w:val="28"/>
          <w:szCs w:val="28"/>
        </w:rPr>
        <w:lastRenderedPageBreak/>
        <w:t>СОДЕРЖАНИЕ</w:t>
      </w:r>
    </w:p>
    <w:p w14:paraId="1393737B" w14:textId="77777777" w:rsidR="00EE2718" w:rsidRDefault="00EE2718" w:rsidP="00EE2718">
      <w:pPr>
        <w:rPr>
          <w:b/>
          <w:bCs/>
          <w:sz w:val="28"/>
          <w:szCs w:val="28"/>
        </w:rPr>
      </w:pPr>
    </w:p>
    <w:p w14:paraId="1AC20449" w14:textId="77777777" w:rsidR="00EE2718" w:rsidRPr="00E27CAE" w:rsidRDefault="00EE2718" w:rsidP="00EE2718">
      <w:pPr>
        <w:rPr>
          <w:b/>
          <w:bCs/>
          <w:sz w:val="28"/>
          <w:szCs w:val="28"/>
        </w:rPr>
      </w:pPr>
    </w:p>
    <w:sdt>
      <w:sdtPr>
        <w:id w:val="-1467659230"/>
        <w:docPartObj>
          <w:docPartGallery w:val="Table of Contents"/>
          <w:docPartUnique/>
        </w:docPartObj>
      </w:sdtPr>
      <w:sdtEndPr/>
      <w:sdtContent>
        <w:p w14:paraId="70E328CD" w14:textId="06ABA0BA" w:rsidR="00E012DF" w:rsidRDefault="00EE2718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4850F7">
            <w:fldChar w:fldCharType="begin"/>
          </w:r>
          <w:r w:rsidRPr="004850F7">
            <w:instrText xml:space="preserve"> TOC \o "1-3" \h \z \u </w:instrText>
          </w:r>
          <w:r w:rsidRPr="004850F7">
            <w:fldChar w:fldCharType="separate"/>
          </w:r>
          <w:hyperlink w:anchor="_Toc167299109" w:history="1">
            <w:r w:rsidR="00E012DF" w:rsidRPr="00A211A3">
              <w:rPr>
                <w:rStyle w:val="a6"/>
                <w:rFonts w:eastAsiaTheme="majorEastAsia"/>
                <w:noProof/>
              </w:rPr>
              <w:t>ВВЕДЕНИЕ</w:t>
            </w:r>
            <w:r w:rsidR="00E012DF">
              <w:rPr>
                <w:noProof/>
                <w:webHidden/>
              </w:rPr>
              <w:tab/>
            </w:r>
            <w:r w:rsidR="00E012DF">
              <w:rPr>
                <w:noProof/>
                <w:webHidden/>
              </w:rPr>
              <w:fldChar w:fldCharType="begin"/>
            </w:r>
            <w:r w:rsidR="00E012DF">
              <w:rPr>
                <w:noProof/>
                <w:webHidden/>
              </w:rPr>
              <w:instrText xml:space="preserve"> PAGEREF _Toc167299109 \h </w:instrText>
            </w:r>
            <w:r w:rsidR="00E012DF">
              <w:rPr>
                <w:noProof/>
                <w:webHidden/>
              </w:rPr>
            </w:r>
            <w:r w:rsidR="00E012DF">
              <w:rPr>
                <w:noProof/>
                <w:webHidden/>
              </w:rPr>
              <w:fldChar w:fldCharType="separate"/>
            </w:r>
            <w:r w:rsidR="00E012DF">
              <w:rPr>
                <w:noProof/>
                <w:webHidden/>
              </w:rPr>
              <w:t>4</w:t>
            </w:r>
            <w:r w:rsidR="00E012DF">
              <w:rPr>
                <w:noProof/>
                <w:webHidden/>
              </w:rPr>
              <w:fldChar w:fldCharType="end"/>
            </w:r>
          </w:hyperlink>
        </w:p>
        <w:p w14:paraId="55A132BD" w14:textId="0387510D" w:rsidR="00E012DF" w:rsidRDefault="00E012DF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299110" w:history="1">
            <w:r w:rsidRPr="00A211A3">
              <w:rPr>
                <w:rStyle w:val="a6"/>
                <w:rFonts w:eastAsiaTheme="majorEastAsia"/>
                <w:noProof/>
              </w:rPr>
              <w:t>ОСНОВ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299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2456A7" w14:textId="34336BBE" w:rsidR="00E012DF" w:rsidRDefault="00E012DF">
          <w:pPr>
            <w:pStyle w:val="21"/>
            <w:tabs>
              <w:tab w:val="left" w:pos="6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299111" w:history="1">
            <w:r w:rsidRPr="00A211A3">
              <w:rPr>
                <w:rStyle w:val="a6"/>
                <w:rFonts w:eastAsiaTheme="majorEastAsia"/>
                <w:b/>
                <w:bCs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A211A3">
              <w:rPr>
                <w:rStyle w:val="a6"/>
                <w:rFonts w:eastAsiaTheme="majorEastAsia"/>
                <w:b/>
                <w:bCs/>
                <w:noProof/>
              </w:rPr>
              <w:t>ХАРАКТЕРИСТИКА И АНАЛИЗ ДЕЯТЕЛЬНОСТИ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299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1CFDEA" w14:textId="1E91BA48" w:rsidR="00E012DF" w:rsidRDefault="00E012DF">
          <w:pPr>
            <w:pStyle w:val="21"/>
            <w:tabs>
              <w:tab w:val="left" w:pos="6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299112" w:history="1">
            <w:r w:rsidRPr="00A211A3">
              <w:rPr>
                <w:rStyle w:val="a6"/>
                <w:rFonts w:eastAsiaTheme="majorEastAsia"/>
                <w:b/>
                <w:bCs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A211A3">
              <w:rPr>
                <w:rStyle w:val="a6"/>
                <w:rFonts w:eastAsiaTheme="majorEastAsia"/>
                <w:b/>
                <w:bCs/>
                <w:noProof/>
              </w:rPr>
              <w:t>ЛОГИЧЕСКАЯ МОДЕЛЬ ИНФОРМАЦИО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299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45CB27" w14:textId="7E5C95F2" w:rsidR="00E012DF" w:rsidRDefault="00E012DF">
          <w:pPr>
            <w:pStyle w:val="21"/>
            <w:tabs>
              <w:tab w:val="left" w:pos="6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299113" w:history="1">
            <w:r w:rsidRPr="00A211A3">
              <w:rPr>
                <w:rStyle w:val="a6"/>
                <w:rFonts w:eastAsiaTheme="minorHAnsi"/>
                <w:b/>
                <w:bCs/>
                <w:noProof/>
                <w:lang w:eastAsia="en-US"/>
                <w14:ligatures w14:val="standardContextual"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A211A3">
              <w:rPr>
                <w:rStyle w:val="a6"/>
                <w:rFonts w:eastAsiaTheme="minorHAnsi"/>
                <w:b/>
                <w:bCs/>
                <w:noProof/>
                <w:lang w:eastAsia="en-US"/>
                <w14:ligatures w14:val="standardContextual"/>
              </w:rPr>
              <w:t>ПРОЕКТИРОВАНИЕ ИНФОРМАЦИО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299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8F8C82" w14:textId="68CEF70D" w:rsidR="00E012DF" w:rsidRDefault="00E012DF">
          <w:pPr>
            <w:pStyle w:val="21"/>
            <w:tabs>
              <w:tab w:val="left" w:pos="6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299114" w:history="1">
            <w:r w:rsidRPr="00A211A3">
              <w:rPr>
                <w:rStyle w:val="a6"/>
                <w:rFonts w:eastAsiaTheme="majorEastAsia"/>
                <w:b/>
                <w:bCs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A211A3">
              <w:rPr>
                <w:rStyle w:val="a6"/>
                <w:rFonts w:eastAsiaTheme="majorEastAsia"/>
                <w:b/>
                <w:bCs/>
                <w:noProof/>
              </w:rPr>
              <w:t>РАЗРАБОТКА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299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0E1C16" w14:textId="0CABC9ED" w:rsidR="00E012DF" w:rsidRDefault="00E012DF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299115" w:history="1">
            <w:r w:rsidRPr="00A211A3">
              <w:rPr>
                <w:rStyle w:val="a6"/>
                <w:rFonts w:eastAsiaTheme="minorHAnsi"/>
                <w:b/>
                <w:bCs/>
                <w:noProof/>
                <w:lang w:eastAsia="en-US"/>
                <w14:ligatures w14:val="standardContextual"/>
              </w:rPr>
              <w:t>5. ОЦЕНКА ЭФФЕКТИВНОСТИ СОЗДАННОГО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299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584F0F" w14:textId="7C2C14D2" w:rsidR="00E012DF" w:rsidRDefault="00E012DF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299116" w:history="1">
            <w:r w:rsidRPr="00A211A3">
              <w:rPr>
                <w:rStyle w:val="a6"/>
                <w:rFonts w:eastAsiaTheme="minorHAnsi"/>
                <w:noProof/>
                <w:lang w:eastAsia="en-US"/>
                <w14:ligatures w14:val="standardContextual"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299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DDCED5" w14:textId="557CDAD8" w:rsidR="00E012DF" w:rsidRDefault="00E012DF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7299117" w:history="1">
            <w:r w:rsidRPr="00A211A3">
              <w:rPr>
                <w:rStyle w:val="a6"/>
                <w:rFonts w:eastAsiaTheme="minorHAnsi"/>
                <w:noProof/>
                <w:lang w:eastAsia="en-US"/>
                <w14:ligatures w14:val="standardContextual"/>
              </w:rPr>
              <w:t>СПИСОК ИСПОЛЬЗУЕМ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299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81A693" w14:textId="6454C028" w:rsidR="00EE2718" w:rsidRPr="004850F7" w:rsidRDefault="00EE2718" w:rsidP="00EE2718">
          <w:r w:rsidRPr="004850F7">
            <w:fldChar w:fldCharType="end"/>
          </w:r>
        </w:p>
      </w:sdtContent>
    </w:sdt>
    <w:p w14:paraId="1EC5E5E8" w14:textId="275D6E99" w:rsidR="00147BC2" w:rsidRPr="00147BC2" w:rsidRDefault="00F54E56" w:rsidP="00147BC2">
      <w:r>
        <w:br w:type="page"/>
      </w:r>
    </w:p>
    <w:p w14:paraId="02981208" w14:textId="77777777" w:rsidR="00147BC2" w:rsidRDefault="00147BC2" w:rsidP="00EE2718"/>
    <w:p w14:paraId="73A1466D" w14:textId="249AB845" w:rsidR="00F54E56" w:rsidRPr="004850F7" w:rsidRDefault="00F54E56" w:rsidP="001B1138">
      <w:pPr>
        <w:pStyle w:val="1"/>
        <w:jc w:val="both"/>
        <w:rPr>
          <w:rFonts w:cs="Times New Roman"/>
          <w:szCs w:val="28"/>
        </w:rPr>
      </w:pPr>
      <w:bookmarkStart w:id="0" w:name="_Toc154442946"/>
      <w:bookmarkStart w:id="1" w:name="_Toc167299109"/>
      <w:r w:rsidRPr="004850F7">
        <w:rPr>
          <w:rFonts w:cs="Times New Roman"/>
          <w:szCs w:val="28"/>
        </w:rPr>
        <w:t>ВВЕДЕНИЕ</w:t>
      </w:r>
      <w:bookmarkEnd w:id="0"/>
      <w:bookmarkEnd w:id="1"/>
    </w:p>
    <w:p w14:paraId="0D17A8FB" w14:textId="77777777" w:rsidR="00F54E56" w:rsidRPr="004850F7" w:rsidRDefault="00F54E56" w:rsidP="001B1138">
      <w:pPr>
        <w:ind w:firstLine="709"/>
        <w:jc w:val="both"/>
        <w:rPr>
          <w:sz w:val="28"/>
          <w:szCs w:val="28"/>
        </w:rPr>
      </w:pPr>
    </w:p>
    <w:p w14:paraId="2E3FC938" w14:textId="77777777" w:rsidR="00393768" w:rsidRPr="004A1882" w:rsidRDefault="00393768" w:rsidP="00393768">
      <w:pPr>
        <w:ind w:firstLine="709"/>
        <w:jc w:val="both"/>
        <w:rPr>
          <w:sz w:val="28"/>
          <w:szCs w:val="28"/>
        </w:rPr>
      </w:pPr>
      <w:r w:rsidRPr="004A1882">
        <w:rPr>
          <w:sz w:val="28"/>
          <w:szCs w:val="28"/>
        </w:rPr>
        <w:t>В современной динамичной среде рынка недвижимости, особенно в крупных городах, управление арендным жильем становится критически важным аспектом для эффективной работы. Число людей, предпочитающих аренду жилья, постоянно растет, что подчеркивает необходимость оптимизированных подходов к управлению недвижимостью.</w:t>
      </w:r>
    </w:p>
    <w:p w14:paraId="60173C5D" w14:textId="77777777" w:rsidR="00393768" w:rsidRPr="004A1882" w:rsidRDefault="00393768" w:rsidP="00393768">
      <w:pPr>
        <w:ind w:firstLine="709"/>
        <w:jc w:val="both"/>
        <w:rPr>
          <w:sz w:val="28"/>
          <w:szCs w:val="28"/>
        </w:rPr>
      </w:pPr>
      <w:r w:rsidRPr="004A1882">
        <w:rPr>
          <w:sz w:val="28"/>
          <w:szCs w:val="28"/>
        </w:rPr>
        <w:t>Цель данной организации заключается в тщательном анализе методов управления арендным жилым фондом, идентификации ключевых проблем и разработке эффективных решений для их улучшения. Основной фокус направлен на изучение современных методов управления недвижимостью с акцентом на роли базы данных в оптимизации этого процесса.</w:t>
      </w:r>
    </w:p>
    <w:p w14:paraId="76739F83" w14:textId="77777777" w:rsidR="00393768" w:rsidRPr="004A1882" w:rsidRDefault="00393768" w:rsidP="00393768">
      <w:pPr>
        <w:ind w:firstLine="709"/>
        <w:jc w:val="both"/>
        <w:rPr>
          <w:sz w:val="28"/>
          <w:szCs w:val="28"/>
        </w:rPr>
      </w:pPr>
      <w:r w:rsidRPr="004A1882">
        <w:rPr>
          <w:sz w:val="28"/>
          <w:szCs w:val="28"/>
        </w:rPr>
        <w:t>Анализ данной темы имеет огромное значение для владельцев недвижимости, агентств и всех заинтересованных сторон на рынке аренды жилья. Исследование направлено на выявление основных проблем, с которыми сталкиваются участники рынка аренды, и предложение эффективных решений для оптимизации управления жилым фондом.</w:t>
      </w:r>
    </w:p>
    <w:p w14:paraId="4CBB5BBA" w14:textId="196A4561" w:rsidR="00393768" w:rsidRPr="004A1882" w:rsidRDefault="00393768" w:rsidP="00393768">
      <w:pPr>
        <w:ind w:firstLine="709"/>
        <w:jc w:val="both"/>
        <w:rPr>
          <w:sz w:val="28"/>
          <w:szCs w:val="28"/>
        </w:rPr>
      </w:pPr>
      <w:r w:rsidRPr="004A1882">
        <w:rPr>
          <w:sz w:val="28"/>
          <w:szCs w:val="28"/>
        </w:rPr>
        <w:t>В контексте с ростом спроса на арендное жилье, база данных становится неотъемлемым инструментом для эффективного управления недвижимостью. Использование современн</w:t>
      </w:r>
      <w:r>
        <w:rPr>
          <w:sz w:val="28"/>
          <w:szCs w:val="28"/>
        </w:rPr>
        <w:t xml:space="preserve">ого программного обеспечения </w:t>
      </w:r>
      <w:r w:rsidRPr="004A1882">
        <w:rPr>
          <w:sz w:val="28"/>
          <w:szCs w:val="28"/>
        </w:rPr>
        <w:t>позволяет значительно улучшить процессы аренды квартир, оптимизировать учет платежей, контролировать состояние объектов и обеспечивать более эффективное взаимодействие между участниками процесса.</w:t>
      </w:r>
    </w:p>
    <w:p w14:paraId="4ABAC137" w14:textId="7D81E60C" w:rsidR="00393768" w:rsidRPr="004A1882" w:rsidRDefault="00393768" w:rsidP="0039376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кладные решения </w:t>
      </w:r>
      <w:r w:rsidRPr="004A1882">
        <w:rPr>
          <w:sz w:val="28"/>
          <w:szCs w:val="28"/>
        </w:rPr>
        <w:t xml:space="preserve">не только упрощает </w:t>
      </w:r>
      <w:proofErr w:type="spellStart"/>
      <w:r w:rsidRPr="004A1882">
        <w:rPr>
          <w:sz w:val="28"/>
          <w:szCs w:val="28"/>
        </w:rPr>
        <w:t>рутинообразные</w:t>
      </w:r>
      <w:proofErr w:type="spellEnd"/>
      <w:r w:rsidRPr="004A1882">
        <w:rPr>
          <w:sz w:val="28"/>
          <w:szCs w:val="28"/>
        </w:rPr>
        <w:t xml:space="preserve"> задачи, но и повышает прозрачность и доступность информации для всех участников. </w:t>
      </w:r>
      <w:r>
        <w:rPr>
          <w:sz w:val="28"/>
          <w:szCs w:val="28"/>
        </w:rPr>
        <w:t>Их</w:t>
      </w:r>
      <w:r w:rsidRPr="004A1882">
        <w:rPr>
          <w:sz w:val="28"/>
          <w:szCs w:val="28"/>
        </w:rPr>
        <w:t xml:space="preserve"> внедрение позволяет сократить время обмена информацией между владельцами и арендаторами, обеспечивает оперативную обратную связь и улучшает качество услуг, предоставляемых на рынке аренды жилья.</w:t>
      </w:r>
    </w:p>
    <w:p w14:paraId="7993423A" w14:textId="329C20BA" w:rsidR="00393768" w:rsidRPr="004A1882" w:rsidRDefault="00393768" w:rsidP="00393768">
      <w:pPr>
        <w:ind w:firstLine="709"/>
        <w:jc w:val="both"/>
        <w:rPr>
          <w:sz w:val="28"/>
          <w:szCs w:val="28"/>
        </w:rPr>
      </w:pPr>
      <w:r w:rsidRPr="004A1882">
        <w:rPr>
          <w:sz w:val="28"/>
          <w:szCs w:val="28"/>
        </w:rPr>
        <w:t xml:space="preserve">Таким образом, внедрение </w:t>
      </w:r>
      <w:r>
        <w:rPr>
          <w:sz w:val="28"/>
          <w:szCs w:val="28"/>
        </w:rPr>
        <w:t>1С</w:t>
      </w:r>
      <w:r w:rsidRPr="004A1882">
        <w:rPr>
          <w:sz w:val="28"/>
          <w:szCs w:val="28"/>
        </w:rPr>
        <w:t xml:space="preserve"> для управления жилым фондом не только оптимизирует текущие процессы, но и становится ключевым фактором в повышении эффективности и конкурентоспособности на рынке недвижимости.</w:t>
      </w:r>
    </w:p>
    <w:p w14:paraId="5FBA4F84" w14:textId="77777777" w:rsidR="00F54E56" w:rsidRPr="004850F7" w:rsidRDefault="00F54E56" w:rsidP="001B1138">
      <w:pPr>
        <w:ind w:firstLine="709"/>
        <w:jc w:val="both"/>
        <w:rPr>
          <w:sz w:val="28"/>
          <w:szCs w:val="28"/>
        </w:rPr>
      </w:pPr>
    </w:p>
    <w:p w14:paraId="17C85594" w14:textId="13D62B2A" w:rsidR="00F54E56" w:rsidRPr="004850F7" w:rsidRDefault="00F54E56" w:rsidP="003D79AC">
      <w:pPr>
        <w:jc w:val="both"/>
        <w:rPr>
          <w:sz w:val="28"/>
          <w:szCs w:val="28"/>
        </w:rPr>
      </w:pPr>
      <w:r w:rsidRPr="004850F7">
        <w:rPr>
          <w:sz w:val="28"/>
          <w:szCs w:val="28"/>
        </w:rPr>
        <w:br w:type="page"/>
      </w:r>
    </w:p>
    <w:p w14:paraId="2438FD53" w14:textId="43D828DA" w:rsidR="00CB2CB5" w:rsidRPr="004850F7" w:rsidRDefault="003858AA" w:rsidP="004850F7">
      <w:pPr>
        <w:pStyle w:val="1"/>
        <w:jc w:val="both"/>
        <w:rPr>
          <w:rFonts w:cs="Times New Roman"/>
          <w:szCs w:val="28"/>
        </w:rPr>
      </w:pPr>
      <w:bookmarkStart w:id="2" w:name="_Toc167299110"/>
      <w:r w:rsidRPr="004850F7">
        <w:rPr>
          <w:rFonts w:cs="Times New Roman"/>
          <w:szCs w:val="28"/>
        </w:rPr>
        <w:lastRenderedPageBreak/>
        <w:t>ОСНОВНАЯ ЧАСТЬ</w:t>
      </w:r>
      <w:bookmarkEnd w:id="2"/>
    </w:p>
    <w:p w14:paraId="632363E9" w14:textId="72B009C8" w:rsidR="000F6817" w:rsidRDefault="000F6817" w:rsidP="001B1138">
      <w:pPr>
        <w:jc w:val="both"/>
        <w:rPr>
          <w:sz w:val="28"/>
          <w:szCs w:val="28"/>
        </w:rPr>
      </w:pPr>
    </w:p>
    <w:p w14:paraId="66743A69" w14:textId="77777777" w:rsidR="001B1138" w:rsidRPr="004850F7" w:rsidRDefault="001B1138" w:rsidP="001B1138">
      <w:pPr>
        <w:jc w:val="both"/>
        <w:rPr>
          <w:sz w:val="28"/>
          <w:szCs w:val="28"/>
        </w:rPr>
      </w:pPr>
    </w:p>
    <w:p w14:paraId="2A1E790C" w14:textId="3A8B63A7" w:rsidR="003F4A4D" w:rsidRPr="004850F7" w:rsidRDefault="000F6817" w:rsidP="004E3976">
      <w:pPr>
        <w:pStyle w:val="2"/>
        <w:numPr>
          <w:ilvl w:val="0"/>
          <w:numId w:val="3"/>
        </w:numPr>
        <w:tabs>
          <w:tab w:val="left" w:pos="992"/>
        </w:tabs>
        <w:spacing w:before="0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" w:name="_Toc167299111"/>
      <w:r w:rsidRPr="004850F7">
        <w:rPr>
          <w:rFonts w:ascii="Times New Roman" w:hAnsi="Times New Roman" w:cs="Times New Roman"/>
          <w:b/>
          <w:bCs/>
          <w:color w:val="auto"/>
          <w:sz w:val="28"/>
          <w:szCs w:val="28"/>
        </w:rPr>
        <w:t>ХАРАКТЕРИСТИКА И АНАЛИЗ ДЕЯТЕЛЬНОСТИ ОРГАНИЗАЦИИ</w:t>
      </w:r>
      <w:bookmarkEnd w:id="3"/>
    </w:p>
    <w:p w14:paraId="76FEB03F" w14:textId="1DCFAB9F" w:rsidR="000F6817" w:rsidRPr="004850F7" w:rsidRDefault="000F6817" w:rsidP="00B60AC7">
      <w:pPr>
        <w:ind w:firstLine="709"/>
        <w:jc w:val="both"/>
        <w:rPr>
          <w:sz w:val="28"/>
          <w:szCs w:val="28"/>
        </w:rPr>
      </w:pPr>
    </w:p>
    <w:p w14:paraId="782E40CF" w14:textId="77777777" w:rsidR="00360C1B" w:rsidRDefault="004F7E4F" w:rsidP="00F00AA7">
      <w:pPr>
        <w:tabs>
          <w:tab w:val="left" w:pos="992"/>
        </w:tabs>
        <w:ind w:firstLine="709"/>
        <w:jc w:val="both"/>
        <w:rPr>
          <w:sz w:val="28"/>
          <w:szCs w:val="28"/>
        </w:rPr>
      </w:pPr>
      <w:bookmarkStart w:id="4" w:name="_Hlk153278611"/>
      <w:r>
        <w:rPr>
          <w:sz w:val="28"/>
          <w:szCs w:val="28"/>
        </w:rPr>
        <w:t>«</w:t>
      </w:r>
      <w:r w:rsidRPr="001B54C4">
        <w:rPr>
          <w:sz w:val="28"/>
          <w:szCs w:val="28"/>
        </w:rPr>
        <w:t>Квартира-Дом</w:t>
      </w:r>
      <w:r>
        <w:rPr>
          <w:sz w:val="28"/>
          <w:szCs w:val="28"/>
        </w:rPr>
        <w:t>»</w:t>
      </w:r>
      <w:r w:rsidRPr="001B54C4">
        <w:rPr>
          <w:sz w:val="28"/>
          <w:szCs w:val="28"/>
        </w:rPr>
        <w:t xml:space="preserve"> </w:t>
      </w:r>
      <w:bookmarkEnd w:id="4"/>
      <w:proofErr w:type="gramStart"/>
      <w:r w:rsidRPr="001B54C4">
        <w:rPr>
          <w:sz w:val="28"/>
          <w:szCs w:val="28"/>
        </w:rPr>
        <w:t>- это</w:t>
      </w:r>
      <w:proofErr w:type="gramEnd"/>
      <w:r w:rsidRPr="001B54C4">
        <w:rPr>
          <w:sz w:val="28"/>
          <w:szCs w:val="28"/>
        </w:rPr>
        <w:t xml:space="preserve"> </w:t>
      </w:r>
      <w:r>
        <w:rPr>
          <w:sz w:val="28"/>
          <w:szCs w:val="28"/>
        </w:rPr>
        <w:t>организация</w:t>
      </w:r>
      <w:r w:rsidRPr="001B54C4">
        <w:rPr>
          <w:sz w:val="28"/>
          <w:szCs w:val="28"/>
        </w:rPr>
        <w:t xml:space="preserve">, созданная для оптимизации процесса сдачи квартир в аренду. </w:t>
      </w:r>
    </w:p>
    <w:p w14:paraId="21792EDA" w14:textId="52346F95" w:rsidR="00360C1B" w:rsidRPr="001B54C4" w:rsidRDefault="00360C1B" w:rsidP="00360C1B">
      <w:pPr>
        <w:ind w:firstLine="709"/>
        <w:jc w:val="both"/>
        <w:rPr>
          <w:sz w:val="28"/>
          <w:szCs w:val="28"/>
        </w:rPr>
      </w:pPr>
      <w:r w:rsidRPr="001B54C4">
        <w:rPr>
          <w:sz w:val="28"/>
          <w:szCs w:val="28"/>
        </w:rPr>
        <w:t xml:space="preserve">Основные функции </w:t>
      </w:r>
      <w:r>
        <w:rPr>
          <w:sz w:val="28"/>
          <w:szCs w:val="28"/>
        </w:rPr>
        <w:t>«</w:t>
      </w:r>
      <w:r w:rsidRPr="001B54C4">
        <w:rPr>
          <w:sz w:val="28"/>
          <w:szCs w:val="28"/>
        </w:rPr>
        <w:t>Квартира-Дом</w:t>
      </w:r>
      <w:r>
        <w:rPr>
          <w:sz w:val="28"/>
          <w:szCs w:val="28"/>
        </w:rPr>
        <w:t>»</w:t>
      </w:r>
      <w:r w:rsidRPr="001B54C4">
        <w:rPr>
          <w:sz w:val="28"/>
          <w:szCs w:val="28"/>
        </w:rPr>
        <w:t xml:space="preserve"> включают в себя:</w:t>
      </w:r>
    </w:p>
    <w:p w14:paraId="4107192B" w14:textId="77777777" w:rsidR="00360C1B" w:rsidRPr="001B54C4" w:rsidRDefault="00360C1B" w:rsidP="00360C1B">
      <w:pPr>
        <w:ind w:firstLine="709"/>
        <w:jc w:val="both"/>
        <w:rPr>
          <w:sz w:val="28"/>
          <w:szCs w:val="28"/>
        </w:rPr>
      </w:pPr>
      <w:r w:rsidRPr="001B54C4">
        <w:rPr>
          <w:sz w:val="28"/>
          <w:szCs w:val="28"/>
        </w:rPr>
        <w:t>Поиск жилья</w:t>
      </w:r>
      <w:r>
        <w:rPr>
          <w:sz w:val="28"/>
          <w:szCs w:val="28"/>
        </w:rPr>
        <w:t xml:space="preserve"> - организация</w:t>
      </w:r>
      <w:r w:rsidRPr="001B54C4">
        <w:rPr>
          <w:sz w:val="28"/>
          <w:szCs w:val="28"/>
        </w:rPr>
        <w:t xml:space="preserve"> предоставляет </w:t>
      </w:r>
      <w:proofErr w:type="gramStart"/>
      <w:r>
        <w:rPr>
          <w:sz w:val="28"/>
          <w:szCs w:val="28"/>
        </w:rPr>
        <w:t xml:space="preserve">услуги </w:t>
      </w:r>
      <w:r w:rsidRPr="001B54C4">
        <w:rPr>
          <w:sz w:val="28"/>
          <w:szCs w:val="28"/>
        </w:rPr>
        <w:t xml:space="preserve"> для</w:t>
      </w:r>
      <w:proofErr w:type="gramEnd"/>
      <w:r w:rsidRPr="001B54C4">
        <w:rPr>
          <w:sz w:val="28"/>
          <w:szCs w:val="28"/>
        </w:rPr>
        <w:t xml:space="preserve"> поиска квартир в аренду с различными </w:t>
      </w:r>
      <w:r>
        <w:rPr>
          <w:sz w:val="28"/>
          <w:szCs w:val="28"/>
        </w:rPr>
        <w:t xml:space="preserve">требованиями </w:t>
      </w:r>
      <w:r w:rsidRPr="001B54C4">
        <w:rPr>
          <w:sz w:val="28"/>
          <w:szCs w:val="28"/>
        </w:rPr>
        <w:t>и параметрами, позволяя арендаторам быстро находить подходящее жилье.</w:t>
      </w:r>
    </w:p>
    <w:p w14:paraId="485D5465" w14:textId="77777777" w:rsidR="00360C1B" w:rsidRPr="001B54C4" w:rsidRDefault="00360C1B" w:rsidP="00360C1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r w:rsidRPr="001B54C4">
        <w:rPr>
          <w:sz w:val="28"/>
          <w:szCs w:val="28"/>
        </w:rPr>
        <w:t xml:space="preserve">ренда и договоры: "Квартира-Дом" предоставляет возможность заключать договоры аренды </w:t>
      </w:r>
      <w:r>
        <w:rPr>
          <w:sz w:val="28"/>
          <w:szCs w:val="28"/>
        </w:rPr>
        <w:t>в организации</w:t>
      </w:r>
      <w:r w:rsidRPr="001B54C4">
        <w:rPr>
          <w:sz w:val="28"/>
          <w:szCs w:val="28"/>
        </w:rPr>
        <w:t>, что существенно упрощает и ускоряет процесс сдачи жилья.</w:t>
      </w:r>
    </w:p>
    <w:p w14:paraId="3F7B955C" w14:textId="77777777" w:rsidR="00360C1B" w:rsidRPr="001B54C4" w:rsidRDefault="00360C1B" w:rsidP="00360C1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щищённые </w:t>
      </w:r>
      <w:r w:rsidRPr="001B54C4">
        <w:rPr>
          <w:sz w:val="28"/>
          <w:szCs w:val="28"/>
        </w:rPr>
        <w:t xml:space="preserve">платежи </w:t>
      </w:r>
      <w:r>
        <w:rPr>
          <w:sz w:val="28"/>
          <w:szCs w:val="28"/>
        </w:rPr>
        <w:t>процесс</w:t>
      </w:r>
      <w:r w:rsidRPr="001B54C4">
        <w:rPr>
          <w:sz w:val="28"/>
          <w:szCs w:val="28"/>
        </w:rPr>
        <w:t xml:space="preserve"> оплаты позволяют арендаторам удобно и безопасно производить платежи за аренду напрямую через </w:t>
      </w:r>
      <w:r>
        <w:rPr>
          <w:sz w:val="28"/>
          <w:szCs w:val="28"/>
        </w:rPr>
        <w:t>организацию</w:t>
      </w:r>
      <w:r w:rsidRPr="001B54C4">
        <w:rPr>
          <w:sz w:val="28"/>
          <w:szCs w:val="28"/>
        </w:rPr>
        <w:t>.</w:t>
      </w:r>
    </w:p>
    <w:p w14:paraId="780A0B57" w14:textId="70FDB77A" w:rsidR="001714A2" w:rsidRPr="004850F7" w:rsidRDefault="00360C1B" w:rsidP="00360C1B">
      <w:pPr>
        <w:ind w:firstLine="709"/>
        <w:jc w:val="both"/>
        <w:rPr>
          <w:sz w:val="28"/>
          <w:szCs w:val="28"/>
        </w:rPr>
      </w:pPr>
      <w:r w:rsidRPr="001B54C4">
        <w:rPr>
          <w:sz w:val="28"/>
          <w:szCs w:val="28"/>
        </w:rPr>
        <w:t xml:space="preserve">Управление жильем </w:t>
      </w:r>
      <w:r>
        <w:rPr>
          <w:sz w:val="28"/>
          <w:szCs w:val="28"/>
        </w:rPr>
        <w:t>в</w:t>
      </w:r>
      <w:r w:rsidRPr="001B54C4">
        <w:rPr>
          <w:sz w:val="28"/>
          <w:szCs w:val="28"/>
        </w:rPr>
        <w:t xml:space="preserve">ладельцы недвижимости могут получать обратную связь от арендаторов через </w:t>
      </w:r>
      <w:r>
        <w:rPr>
          <w:sz w:val="28"/>
          <w:szCs w:val="28"/>
        </w:rPr>
        <w:t>организацию</w:t>
      </w:r>
      <w:r w:rsidRPr="001B54C4">
        <w:rPr>
          <w:sz w:val="28"/>
          <w:szCs w:val="28"/>
        </w:rPr>
        <w:t>.</w:t>
      </w:r>
    </w:p>
    <w:p w14:paraId="2770C5E6" w14:textId="7FEEE21D" w:rsidR="003F4A4D" w:rsidRPr="004850F7" w:rsidRDefault="003F4A4D" w:rsidP="001C5186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4850F7">
        <w:rPr>
          <w:sz w:val="28"/>
          <w:szCs w:val="28"/>
        </w:rPr>
        <w:t>Поэтому данн</w:t>
      </w:r>
      <w:r w:rsidR="001714A2">
        <w:rPr>
          <w:sz w:val="28"/>
          <w:szCs w:val="28"/>
        </w:rPr>
        <w:t>ой организации</w:t>
      </w:r>
      <w:r w:rsidRPr="004850F7">
        <w:rPr>
          <w:sz w:val="28"/>
          <w:szCs w:val="28"/>
        </w:rPr>
        <w:t xml:space="preserve"> необходима </w:t>
      </w:r>
      <w:r w:rsidR="001714A2">
        <w:rPr>
          <w:sz w:val="28"/>
          <w:szCs w:val="28"/>
        </w:rPr>
        <w:t xml:space="preserve">система на основе 1С Предприятие </w:t>
      </w:r>
      <w:r w:rsidRPr="004850F7">
        <w:rPr>
          <w:sz w:val="28"/>
          <w:szCs w:val="28"/>
        </w:rPr>
        <w:t>для хранения информации, связанной с бизнес-процессами.</w:t>
      </w:r>
    </w:p>
    <w:p w14:paraId="2C64BDAE" w14:textId="77777777" w:rsidR="003F4A4D" w:rsidRPr="004850F7" w:rsidRDefault="003F4A4D" w:rsidP="001C5186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4850F7">
        <w:rPr>
          <w:sz w:val="28"/>
          <w:szCs w:val="28"/>
        </w:rPr>
        <w:t>Организационная структура предприятия:</w:t>
      </w:r>
    </w:p>
    <w:p w14:paraId="2FCD8DBC" w14:textId="77777777" w:rsidR="003F4A4D" w:rsidRPr="004850F7" w:rsidRDefault="003F4A4D" w:rsidP="001C5186">
      <w:pPr>
        <w:tabs>
          <w:tab w:val="left" w:pos="992"/>
        </w:tabs>
        <w:ind w:firstLine="709"/>
        <w:jc w:val="both"/>
        <w:rPr>
          <w:sz w:val="28"/>
          <w:szCs w:val="28"/>
        </w:rPr>
      </w:pPr>
    </w:p>
    <w:p w14:paraId="6497C1C9" w14:textId="77777777" w:rsidR="00360C1B" w:rsidRPr="00431C03" w:rsidRDefault="00360C1B" w:rsidP="00360C1B">
      <w:pPr>
        <w:pStyle w:val="a8"/>
        <w:keepNext/>
        <w:spacing w:after="0"/>
        <w:jc w:val="both"/>
        <w:rPr>
          <w:i w:val="0"/>
          <w:iCs w:val="0"/>
          <w:color w:val="auto"/>
          <w:sz w:val="24"/>
          <w:szCs w:val="24"/>
        </w:rPr>
      </w:pPr>
      <w:r>
        <w:rPr>
          <w:i w:val="0"/>
          <w:iCs w:val="0"/>
          <w:color w:val="auto"/>
          <w:sz w:val="24"/>
          <w:szCs w:val="24"/>
        </w:rPr>
        <w:t xml:space="preserve">Таблица </w:t>
      </w:r>
      <w:r>
        <w:rPr>
          <w:i w:val="0"/>
          <w:iCs w:val="0"/>
          <w:color w:val="auto"/>
          <w:sz w:val="24"/>
          <w:szCs w:val="24"/>
        </w:rPr>
        <w:fldChar w:fldCharType="begin"/>
      </w:r>
      <w:r>
        <w:rPr>
          <w:i w:val="0"/>
          <w:iCs w:val="0"/>
          <w:color w:val="auto"/>
          <w:sz w:val="24"/>
          <w:szCs w:val="24"/>
        </w:rPr>
        <w:instrText xml:space="preserve"> SEQ Таблица \* ARABIC </w:instrText>
      </w:r>
      <w:r>
        <w:rPr>
          <w:i w:val="0"/>
          <w:iCs w:val="0"/>
          <w:color w:val="auto"/>
          <w:sz w:val="24"/>
          <w:szCs w:val="24"/>
        </w:rPr>
        <w:fldChar w:fldCharType="separate"/>
      </w:r>
      <w:r>
        <w:rPr>
          <w:i w:val="0"/>
          <w:iCs w:val="0"/>
          <w:noProof/>
          <w:color w:val="auto"/>
          <w:sz w:val="24"/>
          <w:szCs w:val="24"/>
        </w:rPr>
        <w:t>2</w:t>
      </w:r>
      <w:r>
        <w:rPr>
          <w:i w:val="0"/>
          <w:iCs w:val="0"/>
          <w:color w:val="auto"/>
          <w:sz w:val="24"/>
          <w:szCs w:val="24"/>
        </w:rPr>
        <w:fldChar w:fldCharType="end"/>
      </w:r>
      <w:r>
        <w:rPr>
          <w:i w:val="0"/>
          <w:iCs w:val="0"/>
          <w:color w:val="auto"/>
          <w:sz w:val="24"/>
          <w:szCs w:val="24"/>
        </w:rPr>
        <w:t xml:space="preserve"> - Должности </w:t>
      </w:r>
      <w:r w:rsidRPr="00431C03">
        <w:rPr>
          <w:i w:val="0"/>
          <w:iCs w:val="0"/>
          <w:color w:val="auto"/>
          <w:sz w:val="24"/>
          <w:szCs w:val="24"/>
        </w:rPr>
        <w:t>«Квартира-Дом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48"/>
        <w:gridCol w:w="5097"/>
      </w:tblGrid>
      <w:tr w:rsidR="00360C1B" w14:paraId="745556DB" w14:textId="77777777" w:rsidTr="007838F5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237F4" w14:textId="77777777" w:rsidR="00360C1B" w:rsidRPr="006D4066" w:rsidRDefault="00360C1B" w:rsidP="007A0DE2">
            <w:pPr>
              <w:tabs>
                <w:tab w:val="left" w:pos="992"/>
              </w:tabs>
              <w:ind w:firstLine="709"/>
              <w:jc w:val="both"/>
              <w:rPr>
                <w:color w:val="000000" w:themeColor="text1"/>
                <w:lang w:eastAsia="en-US"/>
              </w:rPr>
            </w:pPr>
            <w:r w:rsidRPr="006D4066">
              <w:rPr>
                <w:color w:val="000000" w:themeColor="text1"/>
                <w:lang w:eastAsia="en-US"/>
              </w:rPr>
              <w:t>Должности</w:t>
            </w:r>
          </w:p>
        </w:tc>
        <w:tc>
          <w:tcPr>
            <w:tcW w:w="5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94FC0" w14:textId="77777777" w:rsidR="00360C1B" w:rsidRPr="006D4066" w:rsidRDefault="00360C1B" w:rsidP="007A0DE2">
            <w:pPr>
              <w:tabs>
                <w:tab w:val="left" w:pos="992"/>
              </w:tabs>
              <w:ind w:firstLine="709"/>
              <w:jc w:val="both"/>
              <w:rPr>
                <w:color w:val="000000" w:themeColor="text1"/>
                <w:lang w:eastAsia="en-US"/>
              </w:rPr>
            </w:pPr>
            <w:r w:rsidRPr="006D4066">
              <w:rPr>
                <w:color w:val="000000" w:themeColor="text1"/>
                <w:lang w:eastAsia="en-US"/>
              </w:rPr>
              <w:t>Функции</w:t>
            </w:r>
          </w:p>
        </w:tc>
      </w:tr>
      <w:tr w:rsidR="00360C1B" w14:paraId="26D38BFB" w14:textId="77777777" w:rsidTr="007838F5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21529" w14:textId="77777777" w:rsidR="00360C1B" w:rsidRPr="006D4066" w:rsidRDefault="00360C1B" w:rsidP="007A0DE2">
            <w:pPr>
              <w:pStyle w:val="a7"/>
              <w:numPr>
                <w:ilvl w:val="0"/>
                <w:numId w:val="2"/>
              </w:numPr>
              <w:tabs>
                <w:tab w:val="left" w:pos="992"/>
              </w:tabs>
              <w:spacing w:after="0" w:line="240" w:lineRule="auto"/>
              <w:ind w:left="0" w:firstLine="709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6D406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иректор</w:t>
            </w:r>
          </w:p>
        </w:tc>
        <w:tc>
          <w:tcPr>
            <w:tcW w:w="5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27446" w14:textId="77777777" w:rsidR="00360C1B" w:rsidRPr="006D4066" w:rsidRDefault="00360C1B" w:rsidP="007A0DE2">
            <w:pPr>
              <w:tabs>
                <w:tab w:val="left" w:pos="992"/>
              </w:tabs>
              <w:ind w:firstLine="709"/>
              <w:jc w:val="both"/>
              <w:rPr>
                <w:color w:val="000000" w:themeColor="text1"/>
                <w:lang w:eastAsia="en-US"/>
              </w:rPr>
            </w:pPr>
            <w:r w:rsidRPr="006D4066">
              <w:rPr>
                <w:color w:val="000000" w:themeColor="text1"/>
              </w:rPr>
              <w:t>Отвечает за общее управление организацией, разработку стратегии сдачи недвижимости в аренду, принятие стратегических решений.</w:t>
            </w:r>
          </w:p>
        </w:tc>
      </w:tr>
      <w:tr w:rsidR="00360C1B" w14:paraId="05F5692B" w14:textId="77777777" w:rsidTr="007838F5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DDAE7" w14:textId="77777777" w:rsidR="00360C1B" w:rsidRPr="006D4066" w:rsidRDefault="00360C1B" w:rsidP="007A0DE2">
            <w:pPr>
              <w:pStyle w:val="a7"/>
              <w:numPr>
                <w:ilvl w:val="0"/>
                <w:numId w:val="2"/>
              </w:numPr>
              <w:tabs>
                <w:tab w:val="left" w:pos="992"/>
              </w:tabs>
              <w:spacing w:after="0" w:line="240" w:lineRule="auto"/>
              <w:ind w:left="0" w:firstLine="709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6D406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енеджер по аренде</w:t>
            </w:r>
          </w:p>
        </w:tc>
        <w:tc>
          <w:tcPr>
            <w:tcW w:w="5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B384AB" w14:textId="77777777" w:rsidR="00360C1B" w:rsidRPr="006D4066" w:rsidRDefault="00360C1B" w:rsidP="007A0DE2">
            <w:pPr>
              <w:tabs>
                <w:tab w:val="left" w:pos="992"/>
              </w:tabs>
              <w:ind w:firstLine="709"/>
              <w:jc w:val="both"/>
              <w:rPr>
                <w:color w:val="000000" w:themeColor="text1"/>
                <w:lang w:eastAsia="en-US"/>
              </w:rPr>
            </w:pPr>
            <w:r w:rsidRPr="006D4066">
              <w:rPr>
                <w:color w:val="000000" w:themeColor="text1"/>
              </w:rPr>
              <w:t>Занимается поиском арендаторов, заключением договоров, организацией показов объектов недвижимости и взаимодействием с клиентами.</w:t>
            </w:r>
          </w:p>
        </w:tc>
      </w:tr>
      <w:tr w:rsidR="00360C1B" w14:paraId="0DC09B63" w14:textId="77777777" w:rsidTr="007838F5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7B36EB" w14:textId="77777777" w:rsidR="00360C1B" w:rsidRPr="006D4066" w:rsidRDefault="00360C1B" w:rsidP="007A0DE2">
            <w:pPr>
              <w:pStyle w:val="a7"/>
              <w:numPr>
                <w:ilvl w:val="0"/>
                <w:numId w:val="2"/>
              </w:numPr>
              <w:tabs>
                <w:tab w:val="left" w:pos="992"/>
              </w:tabs>
              <w:spacing w:after="0" w:line="240" w:lineRule="auto"/>
              <w:ind w:left="0" w:firstLine="709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6D406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Юрист по недвижимости</w:t>
            </w:r>
          </w:p>
        </w:tc>
        <w:tc>
          <w:tcPr>
            <w:tcW w:w="5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6AFBC" w14:textId="77777777" w:rsidR="00360C1B" w:rsidRPr="006D4066" w:rsidRDefault="00360C1B" w:rsidP="007A0DE2">
            <w:pPr>
              <w:tabs>
                <w:tab w:val="left" w:pos="992"/>
              </w:tabs>
              <w:ind w:firstLine="709"/>
              <w:jc w:val="both"/>
              <w:rPr>
                <w:color w:val="000000" w:themeColor="text1"/>
                <w:lang w:eastAsia="en-US"/>
              </w:rPr>
            </w:pPr>
            <w:r w:rsidRPr="006D4066">
              <w:rPr>
                <w:color w:val="000000" w:themeColor="text1"/>
              </w:rPr>
              <w:t>Занимается правовыми вопросами, связанными с арендой недвижимости, подготавливает и проверяет договоры, разрешает спорные ситуации.</w:t>
            </w:r>
          </w:p>
        </w:tc>
      </w:tr>
      <w:tr w:rsidR="00360C1B" w14:paraId="515DF75E" w14:textId="77777777" w:rsidTr="007838F5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5E182" w14:textId="439ACFF0" w:rsidR="00360C1B" w:rsidRPr="006D4066" w:rsidRDefault="000E55C7" w:rsidP="007A0DE2">
            <w:pPr>
              <w:pStyle w:val="a7"/>
              <w:numPr>
                <w:ilvl w:val="0"/>
                <w:numId w:val="2"/>
              </w:numPr>
              <w:tabs>
                <w:tab w:val="left" w:pos="992"/>
              </w:tabs>
              <w:spacing w:after="0" w:line="240" w:lineRule="auto"/>
              <w:ind w:left="0" w:firstLine="709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6D406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Завхоз</w:t>
            </w:r>
          </w:p>
        </w:tc>
        <w:tc>
          <w:tcPr>
            <w:tcW w:w="5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90913" w14:textId="02CFBEA3" w:rsidR="00360C1B" w:rsidRPr="006D4066" w:rsidRDefault="00245C92" w:rsidP="007A0DE2">
            <w:pPr>
              <w:tabs>
                <w:tab w:val="left" w:pos="992"/>
              </w:tabs>
              <w:ind w:firstLine="709"/>
              <w:jc w:val="both"/>
              <w:rPr>
                <w:color w:val="000000" w:themeColor="text1"/>
                <w:lang w:eastAsia="en-US"/>
              </w:rPr>
            </w:pPr>
            <w:r w:rsidRPr="006D4066">
              <w:rPr>
                <w:color w:val="000000" w:themeColor="text1"/>
              </w:rPr>
              <w:t>Занимается обеспечением материальными ценностями организации</w:t>
            </w:r>
            <w:r w:rsidR="00360C1B" w:rsidRPr="006D4066">
              <w:rPr>
                <w:color w:val="000000" w:themeColor="text1"/>
              </w:rPr>
              <w:t>.</w:t>
            </w:r>
          </w:p>
        </w:tc>
      </w:tr>
    </w:tbl>
    <w:p w14:paraId="68987E80" w14:textId="77777777" w:rsidR="003F4A4D" w:rsidRPr="004850F7" w:rsidRDefault="003F4A4D" w:rsidP="007A0DE2">
      <w:pPr>
        <w:tabs>
          <w:tab w:val="left" w:pos="992"/>
        </w:tabs>
        <w:ind w:firstLine="709"/>
        <w:jc w:val="both"/>
        <w:rPr>
          <w:sz w:val="28"/>
          <w:szCs w:val="28"/>
        </w:rPr>
      </w:pPr>
    </w:p>
    <w:p w14:paraId="707E2D4C" w14:textId="08A39F18" w:rsidR="00360C1B" w:rsidRPr="00431C03" w:rsidRDefault="00360C1B" w:rsidP="00360C1B">
      <w:pPr>
        <w:ind w:firstLine="709"/>
        <w:jc w:val="both"/>
        <w:rPr>
          <w:sz w:val="28"/>
          <w:szCs w:val="28"/>
        </w:rPr>
      </w:pPr>
      <w:r w:rsidRPr="00431C03">
        <w:rPr>
          <w:sz w:val="28"/>
          <w:szCs w:val="28"/>
        </w:rPr>
        <w:t>Ведение всего учета в организации</w:t>
      </w:r>
      <w:r>
        <w:rPr>
          <w:sz w:val="28"/>
          <w:szCs w:val="28"/>
        </w:rPr>
        <w:t xml:space="preserve"> проводится</w:t>
      </w:r>
      <w:r w:rsidRPr="00431C03">
        <w:rPr>
          <w:sz w:val="28"/>
          <w:szCs w:val="28"/>
        </w:rPr>
        <w:t xml:space="preserve"> с помощью Excel </w:t>
      </w:r>
      <w:proofErr w:type="gramStart"/>
      <w:r w:rsidRPr="00431C03">
        <w:rPr>
          <w:sz w:val="28"/>
          <w:szCs w:val="28"/>
        </w:rPr>
        <w:t>- это</w:t>
      </w:r>
      <w:proofErr w:type="gramEnd"/>
      <w:r w:rsidRPr="00431C03">
        <w:rPr>
          <w:sz w:val="28"/>
          <w:szCs w:val="28"/>
        </w:rPr>
        <w:t xml:space="preserve"> распространенная практика, но при нарастающем объеме информации и сложности задач она может сдерживать развитие предприятия. Вот несколько причин, почему </w:t>
      </w:r>
      <w:r>
        <w:rPr>
          <w:sz w:val="28"/>
          <w:szCs w:val="28"/>
        </w:rPr>
        <w:t xml:space="preserve">внедрение 1С Предприятие </w:t>
      </w:r>
      <w:r w:rsidRPr="00431C03">
        <w:rPr>
          <w:sz w:val="28"/>
          <w:szCs w:val="28"/>
        </w:rPr>
        <w:t>может значительно улучшить эффективность организации:</w:t>
      </w:r>
    </w:p>
    <w:p w14:paraId="339CAE34" w14:textId="77777777" w:rsidR="00360C1B" w:rsidRPr="00431C03" w:rsidRDefault="00360C1B" w:rsidP="00360C1B">
      <w:pPr>
        <w:ind w:firstLine="709"/>
        <w:jc w:val="both"/>
        <w:rPr>
          <w:sz w:val="28"/>
          <w:szCs w:val="28"/>
        </w:rPr>
      </w:pPr>
      <w:r w:rsidRPr="00431C03">
        <w:rPr>
          <w:sz w:val="28"/>
          <w:szCs w:val="28"/>
        </w:rPr>
        <w:lastRenderedPageBreak/>
        <w:t>Ограниченность возможностей Excel</w:t>
      </w:r>
      <w:proofErr w:type="gramStart"/>
      <w:r w:rsidRPr="00431C03">
        <w:rPr>
          <w:sz w:val="28"/>
          <w:szCs w:val="28"/>
        </w:rPr>
        <w:t>: При</w:t>
      </w:r>
      <w:proofErr w:type="gramEnd"/>
      <w:r w:rsidRPr="00431C03">
        <w:rPr>
          <w:sz w:val="28"/>
          <w:szCs w:val="28"/>
        </w:rPr>
        <w:t xml:space="preserve"> большом объеме данных и сложных связях между ними Excel может достичь предела своих возможностей. Работа с большими массивами данных может быть медленной и требовать значительных ресурсов времени.</w:t>
      </w:r>
    </w:p>
    <w:p w14:paraId="1CD3C275" w14:textId="57A3B16A" w:rsidR="00360C1B" w:rsidRPr="00431C03" w:rsidRDefault="00360C1B" w:rsidP="00360C1B">
      <w:pPr>
        <w:ind w:firstLine="709"/>
        <w:jc w:val="both"/>
        <w:rPr>
          <w:sz w:val="28"/>
          <w:szCs w:val="28"/>
        </w:rPr>
      </w:pPr>
      <w:r w:rsidRPr="00431C03">
        <w:rPr>
          <w:sz w:val="28"/>
          <w:szCs w:val="28"/>
        </w:rPr>
        <w:t>Ошибки и неточности</w:t>
      </w:r>
      <w:proofErr w:type="gramStart"/>
      <w:r w:rsidRPr="00431C03">
        <w:rPr>
          <w:sz w:val="28"/>
          <w:szCs w:val="28"/>
        </w:rPr>
        <w:t>: Вручную</w:t>
      </w:r>
      <w:proofErr w:type="gramEnd"/>
      <w:r w:rsidRPr="00431C03">
        <w:rPr>
          <w:sz w:val="28"/>
          <w:szCs w:val="28"/>
        </w:rPr>
        <w:t xml:space="preserve"> вводимые данные могут стать причиной ошибок и неточностей. </w:t>
      </w:r>
      <w:r>
        <w:rPr>
          <w:sz w:val="28"/>
          <w:szCs w:val="28"/>
        </w:rPr>
        <w:t>Платформа 1С</w:t>
      </w:r>
      <w:r w:rsidRPr="00431C03">
        <w:rPr>
          <w:sz w:val="28"/>
          <w:szCs w:val="28"/>
        </w:rPr>
        <w:t xml:space="preserve"> позволяют создать систему проверки данных на корректность и целостность.</w:t>
      </w:r>
    </w:p>
    <w:p w14:paraId="02D7B383" w14:textId="77777777" w:rsidR="00360C1B" w:rsidRPr="00431C03" w:rsidRDefault="00360C1B" w:rsidP="00360C1B">
      <w:pPr>
        <w:ind w:firstLine="709"/>
        <w:jc w:val="both"/>
        <w:rPr>
          <w:sz w:val="28"/>
          <w:szCs w:val="28"/>
        </w:rPr>
      </w:pPr>
      <w:r w:rsidRPr="00431C03">
        <w:rPr>
          <w:sz w:val="28"/>
          <w:szCs w:val="28"/>
        </w:rPr>
        <w:t>Отсутствие централизованного доступа: Excel-файлы могут храниться на разных компьютерах или в разных местах, что затрудняет быстрый и удобный доступ к актуальной информации для всех сотрудников.</w:t>
      </w:r>
    </w:p>
    <w:p w14:paraId="280E5420" w14:textId="77777777" w:rsidR="00360C1B" w:rsidRPr="00431C03" w:rsidRDefault="00360C1B" w:rsidP="00360C1B">
      <w:pPr>
        <w:ind w:firstLine="709"/>
        <w:jc w:val="both"/>
        <w:rPr>
          <w:sz w:val="28"/>
          <w:szCs w:val="28"/>
        </w:rPr>
      </w:pPr>
      <w:r w:rsidRPr="00431C03">
        <w:rPr>
          <w:sz w:val="28"/>
          <w:szCs w:val="28"/>
        </w:rPr>
        <w:t>Сложность обновления и масштабирования</w:t>
      </w:r>
      <w:proofErr w:type="gramStart"/>
      <w:r w:rsidRPr="00431C03">
        <w:rPr>
          <w:sz w:val="28"/>
          <w:szCs w:val="28"/>
        </w:rPr>
        <w:t>: При</w:t>
      </w:r>
      <w:proofErr w:type="gramEnd"/>
      <w:r w:rsidRPr="00431C03">
        <w:rPr>
          <w:sz w:val="28"/>
          <w:szCs w:val="28"/>
        </w:rPr>
        <w:t xml:space="preserve"> необходимости обновления данных или расширения функциональности Excel может стать неудобным инструментом из-за ограниченных возможностей по масштабированию.</w:t>
      </w:r>
    </w:p>
    <w:p w14:paraId="48BE178F" w14:textId="3298B921" w:rsidR="00360C1B" w:rsidRPr="00431C03" w:rsidRDefault="00360C1B" w:rsidP="00360C1B">
      <w:pPr>
        <w:ind w:firstLine="709"/>
        <w:jc w:val="both"/>
        <w:rPr>
          <w:sz w:val="28"/>
          <w:szCs w:val="28"/>
        </w:rPr>
      </w:pPr>
      <w:r w:rsidRPr="00431C03">
        <w:rPr>
          <w:sz w:val="28"/>
          <w:szCs w:val="28"/>
        </w:rPr>
        <w:t xml:space="preserve">Разработка </w:t>
      </w:r>
      <w:r>
        <w:rPr>
          <w:sz w:val="28"/>
          <w:szCs w:val="28"/>
        </w:rPr>
        <w:t>конфигурации 1С</w:t>
      </w:r>
      <w:r w:rsidRPr="00431C03">
        <w:rPr>
          <w:sz w:val="28"/>
          <w:szCs w:val="28"/>
        </w:rPr>
        <w:t xml:space="preserve"> специально для данной организации позволит создать систему, которая оптимизирует управление данными, обеспечивает централизованный доступ, автоматизирует процессы и улучшит обработку информации.</w:t>
      </w:r>
    </w:p>
    <w:p w14:paraId="3F9AA1D1" w14:textId="77777777" w:rsidR="00360C1B" w:rsidRDefault="00360C1B" w:rsidP="00360C1B">
      <w:pPr>
        <w:ind w:firstLine="709"/>
        <w:jc w:val="both"/>
        <w:rPr>
          <w:sz w:val="28"/>
          <w:szCs w:val="28"/>
        </w:rPr>
      </w:pPr>
      <w:r w:rsidRPr="00431C03">
        <w:rPr>
          <w:sz w:val="28"/>
          <w:szCs w:val="28"/>
        </w:rPr>
        <w:t>Это позволит улучшить оперативность принятия решений, упростить взаимодействие между сотрудниками и повысить общую эффективность работы организации.</w:t>
      </w:r>
    </w:p>
    <w:p w14:paraId="4722BB32" w14:textId="79398A04" w:rsidR="00D07E13" w:rsidRPr="004850F7" w:rsidRDefault="00D07E13" w:rsidP="001C5186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4850F7">
        <w:rPr>
          <w:sz w:val="28"/>
          <w:szCs w:val="28"/>
        </w:rPr>
        <w:br w:type="page"/>
      </w:r>
    </w:p>
    <w:p w14:paraId="2F70B391" w14:textId="50349E04" w:rsidR="00D07E13" w:rsidRPr="004850F7" w:rsidRDefault="00CB3344" w:rsidP="004E3976">
      <w:pPr>
        <w:pStyle w:val="2"/>
        <w:numPr>
          <w:ilvl w:val="0"/>
          <w:numId w:val="3"/>
        </w:numPr>
        <w:tabs>
          <w:tab w:val="left" w:pos="992"/>
        </w:tabs>
        <w:spacing w:before="0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" w:name="_Toc167299112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ЛОГИЧЕСКАЯ</w:t>
      </w:r>
      <w:r w:rsidR="00E86323" w:rsidRPr="004850F7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МОДЕЛ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Ь ИНФОРМАЦИОННОЙ СИСТЕМЫ</w:t>
      </w:r>
      <w:bookmarkEnd w:id="5"/>
    </w:p>
    <w:p w14:paraId="58DE6777" w14:textId="67341F50" w:rsidR="00E86323" w:rsidRPr="004850F7" w:rsidRDefault="00E86323" w:rsidP="004850F7">
      <w:pPr>
        <w:ind w:firstLine="709"/>
        <w:jc w:val="both"/>
        <w:rPr>
          <w:sz w:val="28"/>
          <w:szCs w:val="28"/>
        </w:rPr>
      </w:pPr>
    </w:p>
    <w:p w14:paraId="1203B410" w14:textId="5BFEFB91" w:rsidR="00AE6490" w:rsidRPr="001B3D48" w:rsidRDefault="001B3D48" w:rsidP="001B1138">
      <w:pPr>
        <w:ind w:firstLine="709"/>
        <w:jc w:val="both"/>
        <w:rPr>
          <w:sz w:val="28"/>
          <w:szCs w:val="28"/>
        </w:rPr>
      </w:pPr>
      <w:r w:rsidRPr="001B3D48">
        <w:rPr>
          <w:sz w:val="28"/>
          <w:szCs w:val="28"/>
        </w:rPr>
        <w:t>Информационная модель представляет собой детальную схему, отражающую потоки данных и функции в определенной предметной области. Она не только демонстрирует перемещение информации от входных к выходным данным через различные промежуточные этапы, но и разъясняет, какие документы используются в этом процессе и как применяется нормативно-справочная информация для выполнения операций по обработке данных и созданию конечных документов.</w:t>
      </w:r>
      <w:r w:rsidR="00AE6490">
        <w:rPr>
          <w:sz w:val="28"/>
          <w:szCs w:val="28"/>
        </w:rPr>
        <w:tab/>
      </w:r>
    </w:p>
    <w:p w14:paraId="2CFAF3D2" w14:textId="00EF64F4" w:rsidR="00AE711B" w:rsidRDefault="001B3D48" w:rsidP="001B1138">
      <w:pPr>
        <w:ind w:firstLine="709"/>
        <w:jc w:val="both"/>
        <w:rPr>
          <w:sz w:val="28"/>
          <w:szCs w:val="28"/>
        </w:rPr>
      </w:pPr>
      <w:r w:rsidRPr="001B3D48">
        <w:rPr>
          <w:sz w:val="28"/>
          <w:szCs w:val="28"/>
        </w:rPr>
        <w:t>Общая модель деятельности организации в информационной системе начинается с подробного описания ее работы в целом. Это помогает структурировать сложный процесс на более мелкие, легко управляемые компоненты. Такой подход позволяет более эффективно управлять информационными потоками и обеспечивать более точное и надежное выполнение задач.</w:t>
      </w:r>
      <w:r w:rsidR="0031673A">
        <w:rPr>
          <w:sz w:val="28"/>
          <w:szCs w:val="28"/>
        </w:rPr>
        <w:t xml:space="preserve"> Функционирование организации в целом изображено с применением нотации </w:t>
      </w:r>
      <w:r w:rsidR="0031673A">
        <w:rPr>
          <w:sz w:val="28"/>
          <w:szCs w:val="28"/>
          <w:lang w:val="en-US"/>
        </w:rPr>
        <w:t>IDEF</w:t>
      </w:r>
      <w:r w:rsidR="0031673A" w:rsidRPr="00574059">
        <w:rPr>
          <w:sz w:val="28"/>
          <w:szCs w:val="28"/>
        </w:rPr>
        <w:t>0</w:t>
      </w:r>
      <w:r w:rsidR="0031673A">
        <w:rPr>
          <w:sz w:val="28"/>
          <w:szCs w:val="28"/>
        </w:rPr>
        <w:t xml:space="preserve"> на рисунке 1.</w:t>
      </w:r>
    </w:p>
    <w:p w14:paraId="6E8A892B" w14:textId="77777777" w:rsidR="008C0818" w:rsidRDefault="008C0818" w:rsidP="00AE711B">
      <w:pPr>
        <w:jc w:val="both"/>
        <w:rPr>
          <w:noProof/>
          <w14:ligatures w14:val="standardContextual"/>
        </w:rPr>
      </w:pPr>
    </w:p>
    <w:p w14:paraId="22BD49FB" w14:textId="06244B7D" w:rsidR="00AE711B" w:rsidRDefault="00AE711B" w:rsidP="00AE711B">
      <w:pPr>
        <w:jc w:val="both"/>
        <w:rPr>
          <w:b/>
          <w:bCs/>
          <w:sz w:val="28"/>
          <w:szCs w:val="28"/>
        </w:rPr>
      </w:pPr>
    </w:p>
    <w:p w14:paraId="4247ABE5" w14:textId="03C5E544" w:rsidR="00AE711B" w:rsidRPr="00AE711B" w:rsidRDefault="00C568A5" w:rsidP="00AE711B">
      <w:pPr>
        <w:autoSpaceDE w:val="0"/>
        <w:autoSpaceDN w:val="0"/>
        <w:adjustRightInd w:val="0"/>
        <w:jc w:val="center"/>
        <w:rPr>
          <w:rFonts w:eastAsiaTheme="minorHAnsi"/>
          <w:color w:val="160812"/>
          <w:lang w:eastAsia="en-US"/>
          <w14:ligatures w14:val="standardContextual"/>
        </w:rPr>
      </w:pPr>
      <w:r>
        <w:rPr>
          <w:rFonts w:eastAsiaTheme="minorHAnsi"/>
          <w:color w:val="160812"/>
          <w:lang w:eastAsia="en-US"/>
          <w14:ligatures w14:val="standardContextual"/>
        </w:rPr>
        <w:object w:dxaOrig="15466" w:dyaOrig="10531" w14:anchorId="5005A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5pt;height:297.75pt" o:ole="">
            <v:imagedata r:id="rId8" o:title="" cropbottom="4186f"/>
          </v:shape>
          <o:OLEObject Type="Embed" ProgID="Visio.Drawing.15" ShapeID="_x0000_i1025" DrawAspect="Content" ObjectID="_1777911870" r:id="rId9"/>
        </w:object>
      </w:r>
      <w:r w:rsidR="00AE711B" w:rsidRPr="00AE711B">
        <w:rPr>
          <w:rFonts w:eastAsiaTheme="minorHAnsi"/>
          <w:color w:val="160812"/>
          <w:lang w:eastAsia="en-US"/>
          <w14:ligatures w14:val="standardContextual"/>
        </w:rPr>
        <w:t xml:space="preserve">Рисунок 1 - Общая модель «Деятельность </w:t>
      </w:r>
      <w:r w:rsidR="006F4543">
        <w:rPr>
          <w:rFonts w:eastAsiaTheme="minorHAnsi"/>
          <w:color w:val="160812"/>
          <w:lang w:eastAsia="en-US"/>
          <w14:ligatures w14:val="standardContextual"/>
        </w:rPr>
        <w:t>организации</w:t>
      </w:r>
      <w:r w:rsidR="00AE711B" w:rsidRPr="00AE711B">
        <w:rPr>
          <w:rFonts w:eastAsiaTheme="minorHAnsi"/>
          <w:color w:val="160812"/>
          <w:lang w:eastAsia="en-US"/>
          <w14:ligatures w14:val="standardContextual"/>
        </w:rPr>
        <w:t>»</w:t>
      </w:r>
    </w:p>
    <w:p w14:paraId="59849C09" w14:textId="77777777" w:rsidR="00574059" w:rsidRPr="00574059" w:rsidRDefault="00574059" w:rsidP="00AE711B">
      <w:pPr>
        <w:jc w:val="both"/>
        <w:rPr>
          <w:sz w:val="28"/>
          <w:szCs w:val="28"/>
        </w:rPr>
      </w:pPr>
    </w:p>
    <w:p w14:paraId="6434CA31" w14:textId="10E2AF74" w:rsidR="00574059" w:rsidRPr="00E53148" w:rsidRDefault="00574059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E53148">
        <w:rPr>
          <w:sz w:val="28"/>
          <w:szCs w:val="28"/>
        </w:rPr>
        <w:t xml:space="preserve">На данной диаграмме </w:t>
      </w:r>
      <w:r w:rsidR="00B86230" w:rsidRPr="00E53148">
        <w:rPr>
          <w:sz w:val="28"/>
          <w:szCs w:val="28"/>
        </w:rPr>
        <w:t>мы имеем несколько входов, выходов, управление и механизмы</w:t>
      </w:r>
      <w:r w:rsidRPr="00E53148">
        <w:rPr>
          <w:sz w:val="28"/>
          <w:szCs w:val="28"/>
        </w:rPr>
        <w:t xml:space="preserve">. </w:t>
      </w:r>
    </w:p>
    <w:p w14:paraId="20B08C8C" w14:textId="49E7FF2A" w:rsidR="00574059" w:rsidRPr="00E53148" w:rsidRDefault="00574059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E53148">
        <w:rPr>
          <w:sz w:val="28"/>
          <w:szCs w:val="28"/>
        </w:rPr>
        <w:t>На входе:</w:t>
      </w:r>
    </w:p>
    <w:p w14:paraId="41FA53F8" w14:textId="2FDD7C7F" w:rsidR="00574059" w:rsidRDefault="00E45A3B" w:rsidP="004E3976">
      <w:pPr>
        <w:pStyle w:val="a7"/>
        <w:numPr>
          <w:ilvl w:val="0"/>
          <w:numId w:val="5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щение арендатора – список требований к желаемой квартире.</w:t>
      </w:r>
    </w:p>
    <w:p w14:paraId="410B1041" w14:textId="10600A28" w:rsidR="00E45A3B" w:rsidRPr="00E45A3B" w:rsidRDefault="00E45A3B" w:rsidP="00E45A3B">
      <w:pPr>
        <w:pStyle w:val="a7"/>
        <w:numPr>
          <w:ilvl w:val="0"/>
          <w:numId w:val="5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ращение </w:t>
      </w:r>
      <w:r w:rsidRPr="00E45A3B">
        <w:rPr>
          <w:rFonts w:ascii="Times New Roman" w:hAnsi="Times New Roman" w:cs="Times New Roman"/>
          <w:sz w:val="28"/>
          <w:szCs w:val="28"/>
        </w:rPr>
        <w:t>арендодателя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sz w:val="28"/>
          <w:szCs w:val="28"/>
        </w:rPr>
        <w:t>информация о квартирах, которые нужно сдать в аренду.</w:t>
      </w:r>
    </w:p>
    <w:p w14:paraId="5B41827B" w14:textId="2DD5B17F" w:rsidR="00574059" w:rsidRPr="00E45A3B" w:rsidRDefault="00574059" w:rsidP="00E45A3B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E53148">
        <w:rPr>
          <w:sz w:val="28"/>
          <w:szCs w:val="28"/>
        </w:rPr>
        <w:lastRenderedPageBreak/>
        <w:t xml:space="preserve">На выходе: </w:t>
      </w:r>
      <w:r w:rsidR="00E45A3B" w:rsidRPr="00E45A3B">
        <w:rPr>
          <w:sz w:val="28"/>
          <w:szCs w:val="28"/>
        </w:rPr>
        <w:t>Договор аренды</w:t>
      </w:r>
      <w:r w:rsidR="00E45A3B">
        <w:rPr>
          <w:sz w:val="28"/>
          <w:szCs w:val="28"/>
        </w:rPr>
        <w:t xml:space="preserve"> – договор между арендатором и </w:t>
      </w:r>
      <w:r w:rsidR="00E45A3B" w:rsidRPr="00E45A3B">
        <w:rPr>
          <w:sz w:val="28"/>
          <w:szCs w:val="28"/>
        </w:rPr>
        <w:t>арендодател</w:t>
      </w:r>
      <w:r w:rsidR="00E45A3B">
        <w:rPr>
          <w:sz w:val="28"/>
          <w:szCs w:val="28"/>
        </w:rPr>
        <w:t>ем, подписанный юристом.</w:t>
      </w:r>
    </w:p>
    <w:p w14:paraId="0536B563" w14:textId="49FAAFDE" w:rsidR="00574059" w:rsidRPr="00E45A3B" w:rsidRDefault="00574059" w:rsidP="00E45A3B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E53148">
        <w:rPr>
          <w:sz w:val="28"/>
          <w:szCs w:val="28"/>
        </w:rPr>
        <w:t>Механизм:</w:t>
      </w:r>
      <w:r w:rsidR="00E45A3B">
        <w:rPr>
          <w:sz w:val="28"/>
          <w:szCs w:val="28"/>
        </w:rPr>
        <w:t xml:space="preserve"> </w:t>
      </w:r>
      <w:r w:rsidR="00E45A3B" w:rsidRPr="00E45A3B">
        <w:rPr>
          <w:sz w:val="28"/>
          <w:szCs w:val="28"/>
        </w:rPr>
        <w:t>Сотрудники</w:t>
      </w:r>
      <w:r w:rsidR="00E45A3B">
        <w:rPr>
          <w:sz w:val="28"/>
          <w:szCs w:val="28"/>
        </w:rPr>
        <w:t xml:space="preserve"> – штат лиц, осуществляющих риэлторскую деятельность.</w:t>
      </w:r>
    </w:p>
    <w:p w14:paraId="6D1EDCCD" w14:textId="77777777" w:rsidR="00574059" w:rsidRPr="00E53148" w:rsidRDefault="00574059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E53148">
        <w:rPr>
          <w:sz w:val="28"/>
          <w:szCs w:val="28"/>
        </w:rPr>
        <w:t xml:space="preserve">Управление: </w:t>
      </w:r>
    </w:p>
    <w:p w14:paraId="44945DC4" w14:textId="243C652A" w:rsidR="00F00AA7" w:rsidRDefault="00E45A3B" w:rsidP="00F00AA7">
      <w:pPr>
        <w:pStyle w:val="a7"/>
        <w:numPr>
          <w:ilvl w:val="0"/>
          <w:numId w:val="8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ламент организации – внутренние нормы ведения дел.</w:t>
      </w:r>
    </w:p>
    <w:p w14:paraId="00A72C39" w14:textId="1BCCA6FC" w:rsidR="00E45A3B" w:rsidRPr="00E45A3B" w:rsidRDefault="00E45A3B" w:rsidP="00E45A3B">
      <w:pPr>
        <w:pStyle w:val="a7"/>
        <w:numPr>
          <w:ilvl w:val="0"/>
          <w:numId w:val="8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онодательные акты – законы РФ в сфере риэлторской деятельности.</w:t>
      </w:r>
    </w:p>
    <w:p w14:paraId="22CB36AC" w14:textId="152EDFDA" w:rsidR="005702AC" w:rsidRDefault="00B86230" w:rsidP="00F00AA7">
      <w:pPr>
        <w:pStyle w:val="a7"/>
        <w:tabs>
          <w:tab w:val="left" w:pos="992"/>
        </w:tabs>
        <w:spacing w:after="0" w:line="240" w:lineRule="auto"/>
        <w:ind w:left="709"/>
        <w:jc w:val="both"/>
        <w:rPr>
          <w:sz w:val="28"/>
          <w:szCs w:val="28"/>
        </w:rPr>
      </w:pPr>
      <w:r w:rsidRPr="00E53148">
        <w:rPr>
          <w:sz w:val="28"/>
          <w:szCs w:val="28"/>
        </w:rPr>
        <w:t xml:space="preserve">Для более детального рассмотрения бизнес-процессов организации необходимо провести декомпозицию диаграммы </w:t>
      </w:r>
      <w:r w:rsidRPr="00E53148">
        <w:rPr>
          <w:sz w:val="28"/>
          <w:szCs w:val="28"/>
          <w:lang w:val="en-US"/>
        </w:rPr>
        <w:t>IDEF</w:t>
      </w:r>
      <w:r w:rsidRPr="00E53148">
        <w:rPr>
          <w:sz w:val="28"/>
          <w:szCs w:val="28"/>
        </w:rPr>
        <w:t>0 и выделить частные аспекты деятельности</w:t>
      </w:r>
      <w:r w:rsidR="001A7C3D">
        <w:rPr>
          <w:sz w:val="28"/>
          <w:szCs w:val="28"/>
        </w:rPr>
        <w:t>, рисунок 2.</w:t>
      </w:r>
    </w:p>
    <w:p w14:paraId="424E5A8E" w14:textId="77777777" w:rsidR="00E45A3B" w:rsidRPr="00E53148" w:rsidRDefault="00E45A3B" w:rsidP="00F00AA7">
      <w:pPr>
        <w:pStyle w:val="a7"/>
        <w:tabs>
          <w:tab w:val="left" w:pos="992"/>
        </w:tabs>
        <w:spacing w:after="0" w:line="240" w:lineRule="auto"/>
        <w:ind w:left="709"/>
        <w:jc w:val="both"/>
        <w:rPr>
          <w:sz w:val="28"/>
          <w:szCs w:val="28"/>
        </w:rPr>
      </w:pPr>
    </w:p>
    <w:p w14:paraId="76152650" w14:textId="77777777" w:rsidR="007A252D" w:rsidRDefault="007A252D" w:rsidP="00574059">
      <w:pPr>
        <w:jc w:val="both"/>
        <w:rPr>
          <w:noProof/>
          <w14:ligatures w14:val="standardContextual"/>
        </w:rPr>
      </w:pPr>
    </w:p>
    <w:p w14:paraId="4ADF5882" w14:textId="60F777EE" w:rsidR="006F4543" w:rsidRDefault="006F4543" w:rsidP="00574059">
      <w:pPr>
        <w:jc w:val="both"/>
        <w:rPr>
          <w:sz w:val="28"/>
          <w:szCs w:val="28"/>
        </w:rPr>
      </w:pPr>
    </w:p>
    <w:p w14:paraId="36FD7151" w14:textId="59FA6DB1" w:rsidR="006F4543" w:rsidRPr="00AE711B" w:rsidRDefault="006F4543" w:rsidP="002411F6">
      <w:pPr>
        <w:autoSpaceDE w:val="0"/>
        <w:autoSpaceDN w:val="0"/>
        <w:adjustRightInd w:val="0"/>
        <w:jc w:val="center"/>
        <w:rPr>
          <w:rFonts w:eastAsiaTheme="minorHAnsi"/>
          <w:color w:val="160812"/>
          <w:lang w:eastAsia="en-US"/>
          <w14:ligatures w14:val="standardContextual"/>
        </w:rPr>
      </w:pPr>
      <w:r w:rsidRPr="00AE711B">
        <w:rPr>
          <w:rFonts w:eastAsiaTheme="minorHAnsi"/>
          <w:color w:val="160812"/>
          <w:lang w:eastAsia="en-US"/>
          <w14:ligatures w14:val="standardContextual"/>
        </w:rPr>
        <w:t xml:space="preserve">Рисунок </w:t>
      </w:r>
      <w:r>
        <w:rPr>
          <w:rFonts w:eastAsiaTheme="minorHAnsi"/>
          <w:color w:val="160812"/>
          <w:lang w:eastAsia="en-US"/>
          <w14:ligatures w14:val="standardContextual"/>
        </w:rPr>
        <w:t>2</w:t>
      </w:r>
      <w:r w:rsidRPr="00AE711B">
        <w:rPr>
          <w:rFonts w:eastAsiaTheme="minorHAnsi"/>
          <w:color w:val="160812"/>
          <w:lang w:eastAsia="en-US"/>
          <w14:ligatures w14:val="standardContextual"/>
        </w:rPr>
        <w:t xml:space="preserve"> </w:t>
      </w:r>
      <w:r>
        <w:rPr>
          <w:rFonts w:eastAsiaTheme="minorHAnsi"/>
          <w:color w:val="160812"/>
          <w:lang w:eastAsia="en-US"/>
          <w14:ligatures w14:val="standardContextual"/>
        </w:rPr>
        <w:t>–</w:t>
      </w:r>
      <w:r w:rsidRPr="00AE711B">
        <w:rPr>
          <w:rFonts w:eastAsiaTheme="minorHAnsi"/>
          <w:color w:val="160812"/>
          <w:lang w:eastAsia="en-US"/>
          <w14:ligatures w14:val="standardContextual"/>
        </w:rPr>
        <w:t xml:space="preserve"> </w:t>
      </w:r>
      <w:r>
        <w:rPr>
          <w:rFonts w:eastAsiaTheme="minorHAnsi"/>
          <w:color w:val="160812"/>
          <w:lang w:eastAsia="en-US"/>
          <w14:ligatures w14:val="standardContextual"/>
        </w:rPr>
        <w:t>Декомпозиция деятельности организации</w:t>
      </w:r>
    </w:p>
    <w:p w14:paraId="1E5B6F63" w14:textId="34CCEDD3" w:rsidR="002411F6" w:rsidRDefault="002411F6" w:rsidP="00AE711B">
      <w:pPr>
        <w:jc w:val="both"/>
        <w:rPr>
          <w:sz w:val="28"/>
          <w:szCs w:val="28"/>
        </w:rPr>
      </w:pPr>
    </w:p>
    <w:p w14:paraId="785653D2" w14:textId="7FCECA8A" w:rsidR="002411F6" w:rsidRDefault="002411F6" w:rsidP="001B113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данной диаграмме представлена более подробная схема процессов внутри организации. </w:t>
      </w:r>
    </w:p>
    <w:p w14:paraId="635A0096" w14:textId="4ADA8C97" w:rsidR="002411F6" w:rsidRPr="003B4EA6" w:rsidRDefault="002411F6" w:rsidP="003B4EA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4315C35" w14:textId="230D41BD" w:rsidR="00E86323" w:rsidRPr="004850F7" w:rsidRDefault="00E86323" w:rsidP="004E3976">
      <w:pPr>
        <w:pStyle w:val="2"/>
        <w:numPr>
          <w:ilvl w:val="0"/>
          <w:numId w:val="3"/>
        </w:numPr>
        <w:tabs>
          <w:tab w:val="left" w:pos="992"/>
        </w:tabs>
        <w:spacing w:before="0"/>
        <w:ind w:left="0" w:firstLine="709"/>
        <w:jc w:val="both"/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eastAsia="en-US"/>
          <w14:ligatures w14:val="standardContextual"/>
        </w:rPr>
      </w:pPr>
      <w:bookmarkStart w:id="6" w:name="_Toc167299113"/>
      <w:r w:rsidRPr="004850F7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eastAsia="en-US"/>
          <w14:ligatures w14:val="standardContextual"/>
        </w:rPr>
        <w:lastRenderedPageBreak/>
        <w:t xml:space="preserve">ПРОЕКТИРОВАНИЕ </w:t>
      </w:r>
      <w:r w:rsidR="00CB3344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eastAsia="en-US"/>
          <w14:ligatures w14:val="standardContextual"/>
        </w:rPr>
        <w:t>ИНФОРМАЦИОННОЙ СИСТЕМЫ</w:t>
      </w:r>
      <w:bookmarkEnd w:id="6"/>
    </w:p>
    <w:p w14:paraId="10E173B5" w14:textId="77777777" w:rsidR="00B90BF8" w:rsidRPr="004850F7" w:rsidRDefault="00B90BF8" w:rsidP="00FA4E63">
      <w:pPr>
        <w:jc w:val="both"/>
        <w:rPr>
          <w:sz w:val="28"/>
          <w:szCs w:val="28"/>
        </w:rPr>
      </w:pPr>
    </w:p>
    <w:p w14:paraId="6E5D7DA8" w14:textId="650E4AF2" w:rsidR="00D171FC" w:rsidRDefault="00D171FC" w:rsidP="001B113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роектирования информационной систем необходимо использовать </w:t>
      </w:r>
      <w:r>
        <w:rPr>
          <w:sz w:val="28"/>
          <w:szCs w:val="28"/>
          <w:lang w:val="en-US"/>
        </w:rPr>
        <w:t>case</w:t>
      </w:r>
      <w:r w:rsidRPr="00D171FC">
        <w:rPr>
          <w:sz w:val="28"/>
          <w:szCs w:val="28"/>
        </w:rPr>
        <w:t xml:space="preserve"> </w:t>
      </w:r>
      <w:r>
        <w:rPr>
          <w:sz w:val="28"/>
          <w:szCs w:val="28"/>
        </w:rPr>
        <w:t>средств</w:t>
      </w:r>
      <w:r w:rsidR="00AC0456">
        <w:rPr>
          <w:sz w:val="28"/>
          <w:szCs w:val="28"/>
        </w:rPr>
        <w:t>,</w:t>
      </w:r>
      <w:r>
        <w:rPr>
          <w:sz w:val="28"/>
          <w:szCs w:val="28"/>
        </w:rPr>
        <w:t xml:space="preserve"> в частности </w:t>
      </w:r>
      <w:r>
        <w:rPr>
          <w:sz w:val="28"/>
          <w:szCs w:val="28"/>
          <w:lang w:val="en-US"/>
        </w:rPr>
        <w:t>BPMN</w:t>
      </w:r>
      <w:r>
        <w:rPr>
          <w:sz w:val="28"/>
          <w:szCs w:val="28"/>
        </w:rPr>
        <w:t>.</w:t>
      </w:r>
    </w:p>
    <w:p w14:paraId="0AD29F5F" w14:textId="127DF716" w:rsidR="00A9752A" w:rsidRPr="00510F8E" w:rsidRDefault="00D171FC" w:rsidP="001B113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первом этапе разделим все процессы на основные, обеспечивающие и процессы управления, и назначим каждому процессу ответственного, которые указаны на рисунке 3.</w:t>
      </w:r>
    </w:p>
    <w:p w14:paraId="674ECF34" w14:textId="77777777" w:rsidR="006A220D" w:rsidRDefault="006A220D" w:rsidP="004850F7">
      <w:pPr>
        <w:ind w:firstLine="709"/>
        <w:jc w:val="both"/>
        <w:rPr>
          <w:noProof/>
          <w14:ligatures w14:val="standardContextual"/>
        </w:rPr>
      </w:pPr>
    </w:p>
    <w:p w14:paraId="45043CF9" w14:textId="10C0C346" w:rsidR="008636C4" w:rsidRDefault="008636C4" w:rsidP="004850F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4EA40894" w14:textId="0C1DD50C" w:rsidR="008636C4" w:rsidRPr="008636C4" w:rsidRDefault="008636C4" w:rsidP="008636C4">
      <w:pPr>
        <w:autoSpaceDE w:val="0"/>
        <w:autoSpaceDN w:val="0"/>
        <w:adjustRightInd w:val="0"/>
        <w:jc w:val="center"/>
        <w:rPr>
          <w:rFonts w:eastAsiaTheme="minorHAnsi"/>
          <w:color w:val="160812"/>
          <w:lang w:eastAsia="en-US"/>
          <w14:ligatures w14:val="standardContextual"/>
        </w:rPr>
      </w:pPr>
      <w:r w:rsidRPr="00AE711B">
        <w:rPr>
          <w:rFonts w:eastAsiaTheme="minorHAnsi"/>
          <w:color w:val="160812"/>
          <w:lang w:eastAsia="en-US"/>
          <w14:ligatures w14:val="standardContextual"/>
        </w:rPr>
        <w:t xml:space="preserve">Рисунок </w:t>
      </w:r>
      <w:r>
        <w:rPr>
          <w:rFonts w:eastAsiaTheme="minorHAnsi"/>
          <w:color w:val="160812"/>
          <w:lang w:eastAsia="en-US"/>
          <w14:ligatures w14:val="standardContextual"/>
        </w:rPr>
        <w:t>3</w:t>
      </w:r>
      <w:r w:rsidRPr="00AE711B">
        <w:rPr>
          <w:rFonts w:eastAsiaTheme="minorHAnsi"/>
          <w:color w:val="160812"/>
          <w:lang w:eastAsia="en-US"/>
          <w14:ligatures w14:val="standardContextual"/>
        </w:rPr>
        <w:t xml:space="preserve"> </w:t>
      </w:r>
      <w:r>
        <w:rPr>
          <w:rFonts w:eastAsiaTheme="minorHAnsi"/>
          <w:color w:val="160812"/>
          <w:lang w:eastAsia="en-US"/>
          <w14:ligatures w14:val="standardContextual"/>
        </w:rPr>
        <w:t>–</w:t>
      </w:r>
      <w:r w:rsidRPr="00AE711B">
        <w:rPr>
          <w:rFonts w:eastAsiaTheme="minorHAnsi"/>
          <w:color w:val="160812"/>
          <w:lang w:eastAsia="en-US"/>
          <w14:ligatures w14:val="standardContextual"/>
        </w:rPr>
        <w:t xml:space="preserve"> </w:t>
      </w:r>
      <w:r>
        <w:rPr>
          <w:rFonts w:eastAsiaTheme="minorHAnsi"/>
          <w:color w:val="160812"/>
          <w:lang w:eastAsia="en-US"/>
          <w14:ligatures w14:val="standardContextual"/>
        </w:rPr>
        <w:t xml:space="preserve">Общая схема процессов организации в нотации </w:t>
      </w:r>
      <w:r>
        <w:rPr>
          <w:rFonts w:eastAsiaTheme="minorHAnsi"/>
          <w:color w:val="160812"/>
          <w:lang w:val="en-US" w:eastAsia="en-US"/>
          <w14:ligatures w14:val="standardContextual"/>
        </w:rPr>
        <w:t>BPMN</w:t>
      </w:r>
    </w:p>
    <w:p w14:paraId="05E9F3BB" w14:textId="0F5FD1E9" w:rsidR="008636C4" w:rsidRDefault="008636C4" w:rsidP="008636C4">
      <w:pPr>
        <w:jc w:val="both"/>
        <w:rPr>
          <w:sz w:val="28"/>
          <w:szCs w:val="28"/>
        </w:rPr>
      </w:pPr>
    </w:p>
    <w:p w14:paraId="306E2783" w14:textId="77777777" w:rsidR="003131ED" w:rsidRDefault="003131ED" w:rsidP="004E3976">
      <w:pPr>
        <w:tabs>
          <w:tab w:val="left" w:pos="992"/>
        </w:tabs>
        <w:jc w:val="both"/>
        <w:rPr>
          <w:sz w:val="28"/>
          <w:szCs w:val="28"/>
        </w:rPr>
      </w:pPr>
    </w:p>
    <w:p w14:paraId="3F7DDA41" w14:textId="4C5260FE" w:rsidR="009B7A5D" w:rsidRPr="004850F7" w:rsidRDefault="00AE711B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1AE7A5C" w14:textId="304D7B51" w:rsidR="009B7A5D" w:rsidRPr="001B1138" w:rsidRDefault="009B7A5D" w:rsidP="004E3976">
      <w:pPr>
        <w:pStyle w:val="a7"/>
        <w:numPr>
          <w:ilvl w:val="0"/>
          <w:numId w:val="3"/>
        </w:numPr>
        <w:tabs>
          <w:tab w:val="left" w:pos="99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1"/>
        <w:rPr>
          <w:rFonts w:ascii="Times New Roman" w:hAnsi="Times New Roman" w:cs="Times New Roman"/>
          <w:b/>
          <w:bCs/>
          <w:color w:val="170912"/>
          <w:sz w:val="28"/>
          <w:szCs w:val="28"/>
        </w:rPr>
      </w:pPr>
      <w:r w:rsidRPr="001B1138">
        <w:rPr>
          <w:rFonts w:ascii="Times New Roman" w:hAnsi="Times New Roman" w:cs="Times New Roman"/>
          <w:b/>
          <w:bCs/>
          <w:color w:val="170912"/>
          <w:sz w:val="28"/>
          <w:szCs w:val="28"/>
        </w:rPr>
        <w:lastRenderedPageBreak/>
        <w:t xml:space="preserve"> </w:t>
      </w:r>
      <w:bookmarkStart w:id="7" w:name="_Toc167299114"/>
      <w:r w:rsidRPr="001B1138">
        <w:rPr>
          <w:rFonts w:ascii="Times New Roman" w:hAnsi="Times New Roman" w:cs="Times New Roman"/>
          <w:b/>
          <w:bCs/>
          <w:color w:val="170912"/>
          <w:sz w:val="28"/>
          <w:szCs w:val="28"/>
        </w:rPr>
        <w:t>РАЗРАБОТКА ПРИЛОЖЕНИЯ</w:t>
      </w:r>
      <w:bookmarkEnd w:id="7"/>
    </w:p>
    <w:p w14:paraId="572C5657" w14:textId="77777777" w:rsidR="001B1138" w:rsidRPr="001B1138" w:rsidRDefault="001B1138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</w:p>
    <w:p w14:paraId="0A4E1893" w14:textId="5C4F3DB9" w:rsidR="0025219C" w:rsidRPr="001B1138" w:rsidRDefault="00FA2AD9" w:rsidP="004E3976">
      <w:pPr>
        <w:pStyle w:val="a7"/>
        <w:numPr>
          <w:ilvl w:val="1"/>
          <w:numId w:val="10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B1138">
        <w:rPr>
          <w:rFonts w:ascii="Times New Roman" w:hAnsi="Times New Roman" w:cs="Times New Roman"/>
          <w:b/>
          <w:bCs/>
          <w:sz w:val="28"/>
          <w:szCs w:val="28"/>
        </w:rPr>
        <w:t>Разработка</w:t>
      </w:r>
      <w:r w:rsidR="0025219C" w:rsidRPr="001B1138">
        <w:rPr>
          <w:rFonts w:ascii="Times New Roman" w:hAnsi="Times New Roman" w:cs="Times New Roman"/>
          <w:b/>
          <w:bCs/>
          <w:sz w:val="28"/>
          <w:szCs w:val="28"/>
        </w:rPr>
        <w:t xml:space="preserve"> справочников</w:t>
      </w:r>
    </w:p>
    <w:p w14:paraId="3F52AD41" w14:textId="6E083D70" w:rsidR="005B06C4" w:rsidRPr="001B1138" w:rsidRDefault="005B06C4" w:rsidP="004E3976">
      <w:pPr>
        <w:pStyle w:val="a7"/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D29D4D1" w14:textId="516787EC" w:rsidR="00ED720B" w:rsidRPr="001B1138" w:rsidRDefault="00ED720B" w:rsidP="004E3976">
      <w:pPr>
        <w:pStyle w:val="a7"/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138">
        <w:rPr>
          <w:rFonts w:ascii="Times New Roman" w:hAnsi="Times New Roman" w:cs="Times New Roman"/>
          <w:sz w:val="28"/>
          <w:szCs w:val="28"/>
        </w:rPr>
        <w:t>При разработке конфигурации были созданы следующие справочники:</w:t>
      </w:r>
    </w:p>
    <w:p w14:paraId="26E3ED62" w14:textId="77777777" w:rsidR="00CB341A" w:rsidRPr="0025219C" w:rsidRDefault="00CB341A" w:rsidP="004E3976">
      <w:pPr>
        <w:pStyle w:val="a7"/>
        <w:tabs>
          <w:tab w:val="left" w:pos="992"/>
        </w:tabs>
        <w:rPr>
          <w:rFonts w:ascii="Times New Roman" w:hAnsi="Times New Roman" w:cs="Times New Roman"/>
          <w:sz w:val="28"/>
          <w:szCs w:val="28"/>
        </w:rPr>
      </w:pPr>
    </w:p>
    <w:p w14:paraId="6EC0C6AC" w14:textId="78D693E9" w:rsidR="0025219C" w:rsidRPr="00F440D9" w:rsidRDefault="0025219C" w:rsidP="004E3976">
      <w:pPr>
        <w:pStyle w:val="a7"/>
        <w:numPr>
          <w:ilvl w:val="1"/>
          <w:numId w:val="10"/>
        </w:numPr>
        <w:tabs>
          <w:tab w:val="left" w:pos="992"/>
        </w:tabs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2AD9" w:rsidRPr="00F440D9">
        <w:rPr>
          <w:rFonts w:ascii="Times New Roman" w:hAnsi="Times New Roman" w:cs="Times New Roman"/>
          <w:b/>
          <w:bCs/>
          <w:sz w:val="28"/>
          <w:szCs w:val="28"/>
        </w:rPr>
        <w:t>Разработка</w:t>
      </w:r>
      <w:r w:rsidRPr="00F440D9">
        <w:rPr>
          <w:rFonts w:ascii="Times New Roman" w:hAnsi="Times New Roman" w:cs="Times New Roman"/>
          <w:b/>
          <w:bCs/>
          <w:sz w:val="28"/>
          <w:szCs w:val="28"/>
        </w:rPr>
        <w:t xml:space="preserve"> документов</w:t>
      </w:r>
    </w:p>
    <w:p w14:paraId="60F210ED" w14:textId="1AC14F26" w:rsidR="0025219C" w:rsidRDefault="0025219C" w:rsidP="004E3976">
      <w:pPr>
        <w:pStyle w:val="a7"/>
        <w:tabs>
          <w:tab w:val="left" w:pos="992"/>
        </w:tabs>
        <w:rPr>
          <w:rFonts w:ascii="Times New Roman" w:hAnsi="Times New Roman" w:cs="Times New Roman"/>
          <w:sz w:val="28"/>
          <w:szCs w:val="28"/>
        </w:rPr>
      </w:pPr>
    </w:p>
    <w:p w14:paraId="05062519" w14:textId="020D32ED" w:rsidR="00C443C7" w:rsidRPr="001B1138" w:rsidRDefault="00C443C7" w:rsidP="004E3976">
      <w:pPr>
        <w:pStyle w:val="a7"/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138">
        <w:rPr>
          <w:rFonts w:ascii="Times New Roman" w:hAnsi="Times New Roman" w:cs="Times New Roman"/>
          <w:sz w:val="28"/>
          <w:szCs w:val="28"/>
        </w:rPr>
        <w:t>При разработке конфигурации были созданы следующие документы:</w:t>
      </w:r>
    </w:p>
    <w:p w14:paraId="2AFB4AE4" w14:textId="77777777" w:rsidR="00CB341A" w:rsidRPr="005771DE" w:rsidRDefault="00CB341A" w:rsidP="004E3976">
      <w:pPr>
        <w:pStyle w:val="a7"/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140E084" w14:textId="432D0086" w:rsidR="0025219C" w:rsidRPr="005771DE" w:rsidRDefault="00FA2AD9" w:rsidP="004E3976">
      <w:pPr>
        <w:pStyle w:val="a7"/>
        <w:numPr>
          <w:ilvl w:val="1"/>
          <w:numId w:val="10"/>
        </w:numPr>
        <w:tabs>
          <w:tab w:val="left" w:pos="992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5771DE">
        <w:rPr>
          <w:rFonts w:ascii="Times New Roman" w:hAnsi="Times New Roman" w:cs="Times New Roman"/>
          <w:b/>
          <w:bCs/>
          <w:sz w:val="28"/>
          <w:szCs w:val="28"/>
        </w:rPr>
        <w:t>Разработка</w:t>
      </w:r>
      <w:r w:rsidR="0025219C" w:rsidRPr="005771DE">
        <w:rPr>
          <w:rFonts w:ascii="Times New Roman" w:hAnsi="Times New Roman" w:cs="Times New Roman"/>
          <w:b/>
          <w:bCs/>
          <w:sz w:val="28"/>
          <w:szCs w:val="28"/>
        </w:rPr>
        <w:t xml:space="preserve"> регистров</w:t>
      </w:r>
    </w:p>
    <w:p w14:paraId="5444B02D" w14:textId="2D396A20" w:rsidR="0025219C" w:rsidRPr="005771DE" w:rsidRDefault="0025219C" w:rsidP="004E3976">
      <w:pPr>
        <w:pStyle w:val="a7"/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EA9224C" w14:textId="73A4EBDE" w:rsidR="004056EB" w:rsidRPr="005771DE" w:rsidRDefault="004056EB" w:rsidP="004E3976">
      <w:pPr>
        <w:pStyle w:val="a7"/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1DE">
        <w:rPr>
          <w:rFonts w:ascii="Times New Roman" w:hAnsi="Times New Roman" w:cs="Times New Roman"/>
          <w:sz w:val="28"/>
          <w:szCs w:val="28"/>
        </w:rPr>
        <w:t xml:space="preserve">При разработке конфигурации были созданы следующие регистры: </w:t>
      </w:r>
    </w:p>
    <w:p w14:paraId="6D668675" w14:textId="77777777" w:rsidR="00CB341A" w:rsidRPr="008D53A8" w:rsidRDefault="00CB341A" w:rsidP="004E3976">
      <w:pPr>
        <w:tabs>
          <w:tab w:val="left" w:pos="992"/>
        </w:tabs>
        <w:rPr>
          <w:sz w:val="28"/>
          <w:szCs w:val="28"/>
        </w:rPr>
      </w:pPr>
    </w:p>
    <w:p w14:paraId="6B3B1294" w14:textId="7741EDD9" w:rsidR="0025219C" w:rsidRPr="00F440D9" w:rsidRDefault="0025219C" w:rsidP="004E3976">
      <w:pPr>
        <w:pStyle w:val="a7"/>
        <w:numPr>
          <w:ilvl w:val="1"/>
          <w:numId w:val="10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2AD9" w:rsidRPr="00F440D9">
        <w:rPr>
          <w:rFonts w:ascii="Times New Roman" w:hAnsi="Times New Roman" w:cs="Times New Roman"/>
          <w:b/>
          <w:bCs/>
          <w:sz w:val="28"/>
          <w:szCs w:val="28"/>
        </w:rPr>
        <w:t>Разработка</w:t>
      </w:r>
      <w:r w:rsidRPr="00F440D9">
        <w:rPr>
          <w:rFonts w:ascii="Times New Roman" w:hAnsi="Times New Roman" w:cs="Times New Roman"/>
          <w:b/>
          <w:bCs/>
          <w:sz w:val="28"/>
          <w:szCs w:val="28"/>
        </w:rPr>
        <w:t xml:space="preserve"> отчетов</w:t>
      </w:r>
    </w:p>
    <w:p w14:paraId="56F03809" w14:textId="6364F221" w:rsidR="0025219C" w:rsidRPr="008D53A8" w:rsidRDefault="005702E7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8D53A8">
        <w:rPr>
          <w:sz w:val="28"/>
          <w:szCs w:val="28"/>
        </w:rPr>
        <w:t>При разработке конфигурации были созданы следующие отчеты:</w:t>
      </w:r>
    </w:p>
    <w:p w14:paraId="0E7AA877" w14:textId="77777777" w:rsidR="00CB341A" w:rsidRPr="00021BC4" w:rsidRDefault="00CB341A" w:rsidP="004E3976">
      <w:pPr>
        <w:tabs>
          <w:tab w:val="left" w:pos="992"/>
        </w:tabs>
        <w:rPr>
          <w:sz w:val="28"/>
          <w:szCs w:val="28"/>
        </w:rPr>
      </w:pPr>
    </w:p>
    <w:p w14:paraId="79B490CC" w14:textId="3D1371A5" w:rsidR="005B06C4" w:rsidRPr="006D0230" w:rsidRDefault="0025219C" w:rsidP="004E3976">
      <w:pPr>
        <w:pStyle w:val="a7"/>
        <w:numPr>
          <w:ilvl w:val="1"/>
          <w:numId w:val="10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2AD9" w:rsidRPr="00F440D9">
        <w:rPr>
          <w:rFonts w:ascii="Times New Roman" w:hAnsi="Times New Roman" w:cs="Times New Roman"/>
          <w:b/>
          <w:bCs/>
          <w:sz w:val="28"/>
          <w:szCs w:val="28"/>
        </w:rPr>
        <w:t>Разработка</w:t>
      </w:r>
      <w:r w:rsidRPr="00F440D9">
        <w:rPr>
          <w:rFonts w:ascii="Times New Roman" w:hAnsi="Times New Roman" w:cs="Times New Roman"/>
          <w:b/>
          <w:bCs/>
          <w:sz w:val="28"/>
          <w:szCs w:val="28"/>
        </w:rPr>
        <w:t xml:space="preserve"> бизнес-процессов и задач</w:t>
      </w:r>
    </w:p>
    <w:p w14:paraId="247E3150" w14:textId="3C974BEB" w:rsidR="00021BC4" w:rsidRDefault="00021BC4" w:rsidP="00801BC4">
      <w:pPr>
        <w:tabs>
          <w:tab w:val="left" w:pos="992"/>
        </w:tabs>
        <w:ind w:firstLine="709"/>
        <w:jc w:val="both"/>
        <w:rPr>
          <w:rFonts w:eastAsiaTheme="minorHAnsi"/>
          <w:color w:val="160812"/>
          <w:lang w:eastAsia="en-US"/>
          <w14:ligatures w14:val="standardContextual"/>
        </w:rPr>
      </w:pPr>
      <w:r>
        <w:rPr>
          <w:sz w:val="28"/>
          <w:szCs w:val="28"/>
        </w:rPr>
        <w:t xml:space="preserve">При разработке конфигурации был создан бизнес-процесс </w:t>
      </w:r>
    </w:p>
    <w:p w14:paraId="4952B884" w14:textId="77777777" w:rsidR="00021BC4" w:rsidRPr="005B06C4" w:rsidRDefault="00021BC4" w:rsidP="004E3976">
      <w:pPr>
        <w:tabs>
          <w:tab w:val="left" w:pos="992"/>
        </w:tabs>
        <w:jc w:val="both"/>
        <w:rPr>
          <w:b/>
          <w:bCs/>
          <w:sz w:val="28"/>
          <w:szCs w:val="28"/>
        </w:rPr>
      </w:pPr>
    </w:p>
    <w:p w14:paraId="60EC50F9" w14:textId="77777777" w:rsidR="005B06C4" w:rsidRPr="008D53A8" w:rsidRDefault="005B06C4" w:rsidP="004E3976">
      <w:pPr>
        <w:pStyle w:val="a7"/>
        <w:numPr>
          <w:ilvl w:val="1"/>
          <w:numId w:val="10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D53A8">
        <w:rPr>
          <w:rFonts w:ascii="Times New Roman" w:hAnsi="Times New Roman" w:cs="Times New Roman"/>
          <w:b/>
          <w:bCs/>
          <w:sz w:val="28"/>
          <w:szCs w:val="28"/>
        </w:rPr>
        <w:t xml:space="preserve"> Разработка подсистем</w:t>
      </w:r>
    </w:p>
    <w:p w14:paraId="64EB5378" w14:textId="77777777" w:rsidR="005B06C4" w:rsidRPr="008D53A8" w:rsidRDefault="005B06C4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8D53A8">
        <w:rPr>
          <w:sz w:val="28"/>
          <w:szCs w:val="28"/>
        </w:rPr>
        <w:t>Подсистемы для приложения были разработаны на основе основных процессов в организации, в частности это:</w:t>
      </w:r>
    </w:p>
    <w:p w14:paraId="4451C412" w14:textId="77777777" w:rsidR="00CB341A" w:rsidRPr="0025219C" w:rsidRDefault="00CB341A" w:rsidP="004E3976">
      <w:pPr>
        <w:pStyle w:val="a7"/>
        <w:tabs>
          <w:tab w:val="left" w:pos="992"/>
        </w:tabs>
        <w:rPr>
          <w:rFonts w:ascii="Times New Roman" w:hAnsi="Times New Roman" w:cs="Times New Roman"/>
          <w:sz w:val="28"/>
          <w:szCs w:val="28"/>
        </w:rPr>
      </w:pPr>
    </w:p>
    <w:p w14:paraId="795F6A64" w14:textId="7BB24DF6" w:rsidR="0025219C" w:rsidRDefault="0025219C" w:rsidP="004E3976">
      <w:pPr>
        <w:pStyle w:val="a7"/>
        <w:numPr>
          <w:ilvl w:val="1"/>
          <w:numId w:val="10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2AD9" w:rsidRPr="00F440D9">
        <w:rPr>
          <w:rFonts w:ascii="Times New Roman" w:hAnsi="Times New Roman" w:cs="Times New Roman"/>
          <w:b/>
          <w:bCs/>
          <w:sz w:val="28"/>
          <w:szCs w:val="28"/>
        </w:rPr>
        <w:t>Разработка</w:t>
      </w:r>
      <w:r w:rsidRPr="00F440D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746B78">
        <w:rPr>
          <w:rFonts w:ascii="Times New Roman" w:hAnsi="Times New Roman" w:cs="Times New Roman"/>
          <w:b/>
          <w:bCs/>
          <w:sz w:val="28"/>
          <w:szCs w:val="28"/>
        </w:rPr>
        <w:t>Констант, перечислений и обработок</w:t>
      </w:r>
    </w:p>
    <w:p w14:paraId="0265C27E" w14:textId="77777777" w:rsidR="008D53A8" w:rsidRPr="008D53A8" w:rsidRDefault="008D53A8" w:rsidP="004E3976">
      <w:pPr>
        <w:tabs>
          <w:tab w:val="left" w:pos="992"/>
        </w:tabs>
        <w:ind w:firstLine="709"/>
        <w:jc w:val="both"/>
        <w:rPr>
          <w:b/>
          <w:bCs/>
          <w:sz w:val="28"/>
          <w:szCs w:val="28"/>
        </w:rPr>
      </w:pPr>
    </w:p>
    <w:p w14:paraId="33F9CFC2" w14:textId="592642D0" w:rsidR="007F7796" w:rsidRPr="005B06C4" w:rsidRDefault="00746B78" w:rsidP="00801BC4">
      <w:pPr>
        <w:tabs>
          <w:tab w:val="left" w:pos="992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ке конфигурации была создана </w:t>
      </w:r>
    </w:p>
    <w:p w14:paraId="1F7EBFC3" w14:textId="77777777" w:rsidR="00746B78" w:rsidRPr="00746B78" w:rsidRDefault="00746B78" w:rsidP="004E3976">
      <w:pPr>
        <w:tabs>
          <w:tab w:val="left" w:pos="992"/>
        </w:tabs>
        <w:jc w:val="both"/>
        <w:rPr>
          <w:b/>
          <w:bCs/>
          <w:sz w:val="28"/>
          <w:szCs w:val="28"/>
        </w:rPr>
      </w:pPr>
    </w:p>
    <w:p w14:paraId="7CE47B8A" w14:textId="0FF65A58" w:rsidR="00746B78" w:rsidRDefault="00746B78" w:rsidP="004E3976">
      <w:pPr>
        <w:pStyle w:val="a7"/>
        <w:numPr>
          <w:ilvl w:val="1"/>
          <w:numId w:val="10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F440D9">
        <w:rPr>
          <w:rFonts w:ascii="Times New Roman" w:hAnsi="Times New Roman" w:cs="Times New Roman"/>
          <w:b/>
          <w:bCs/>
          <w:sz w:val="28"/>
          <w:szCs w:val="28"/>
        </w:rPr>
        <w:t>Разработка интерфейса пользователя</w:t>
      </w:r>
    </w:p>
    <w:p w14:paraId="32DB802A" w14:textId="77777777" w:rsidR="005B06C4" w:rsidRPr="005B06C4" w:rsidRDefault="005B06C4" w:rsidP="004E3976">
      <w:pPr>
        <w:tabs>
          <w:tab w:val="left" w:pos="992"/>
        </w:tabs>
        <w:ind w:firstLine="709"/>
        <w:jc w:val="both"/>
        <w:rPr>
          <w:b/>
          <w:bCs/>
          <w:sz w:val="28"/>
          <w:szCs w:val="28"/>
        </w:rPr>
      </w:pPr>
    </w:p>
    <w:p w14:paraId="438608B0" w14:textId="5EB0B478" w:rsidR="0025219C" w:rsidRDefault="00881962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разработке интерфейса был выбран вид Такси.</w:t>
      </w:r>
    </w:p>
    <w:p w14:paraId="2AE6CFA6" w14:textId="73B8D6F6" w:rsidR="0000022E" w:rsidRDefault="0000022E" w:rsidP="004E3976">
      <w:pPr>
        <w:tabs>
          <w:tab w:val="left" w:pos="992"/>
        </w:tabs>
        <w:jc w:val="both"/>
        <w:rPr>
          <w:sz w:val="28"/>
          <w:szCs w:val="28"/>
        </w:rPr>
      </w:pPr>
    </w:p>
    <w:p w14:paraId="3C13ECA4" w14:textId="55223C60" w:rsidR="0000022E" w:rsidRPr="008D53A8" w:rsidRDefault="0000022E" w:rsidP="004E3976">
      <w:pPr>
        <w:pStyle w:val="a7"/>
        <w:numPr>
          <w:ilvl w:val="1"/>
          <w:numId w:val="10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D53A8">
        <w:rPr>
          <w:rFonts w:ascii="Times New Roman" w:hAnsi="Times New Roman" w:cs="Times New Roman"/>
          <w:b/>
          <w:bCs/>
          <w:sz w:val="28"/>
          <w:szCs w:val="28"/>
        </w:rPr>
        <w:t xml:space="preserve"> Разработка ролей пользователей</w:t>
      </w:r>
    </w:p>
    <w:p w14:paraId="1D730C8A" w14:textId="77777777" w:rsidR="008D53A8" w:rsidRPr="008D53A8" w:rsidRDefault="008D53A8" w:rsidP="004E3976">
      <w:pPr>
        <w:tabs>
          <w:tab w:val="left" w:pos="992"/>
        </w:tabs>
        <w:ind w:firstLine="709"/>
        <w:jc w:val="both"/>
        <w:rPr>
          <w:b/>
          <w:bCs/>
          <w:sz w:val="28"/>
          <w:szCs w:val="28"/>
        </w:rPr>
      </w:pPr>
    </w:p>
    <w:p w14:paraId="4394BFE9" w14:textId="1EE19F0C" w:rsidR="0000022E" w:rsidRPr="008D53A8" w:rsidRDefault="0000022E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8D53A8">
        <w:rPr>
          <w:sz w:val="28"/>
          <w:szCs w:val="28"/>
        </w:rPr>
        <w:t>Были добавлены следующие роли для разграничения функционала системы</w:t>
      </w:r>
      <w:r w:rsidR="00C261D7" w:rsidRPr="008D53A8">
        <w:rPr>
          <w:sz w:val="28"/>
          <w:szCs w:val="28"/>
        </w:rPr>
        <w:t>, рисунок 46</w:t>
      </w:r>
      <w:r w:rsidRPr="008D53A8">
        <w:rPr>
          <w:sz w:val="28"/>
          <w:szCs w:val="28"/>
        </w:rPr>
        <w:t>:</w:t>
      </w:r>
    </w:p>
    <w:p w14:paraId="46C46B74" w14:textId="5E9BC3D5" w:rsidR="00300FBD" w:rsidRPr="00727B1F" w:rsidRDefault="00300FBD" w:rsidP="004E3976">
      <w:pPr>
        <w:pStyle w:val="2"/>
        <w:tabs>
          <w:tab w:val="left" w:pos="992"/>
        </w:tabs>
        <w:spacing w:before="0"/>
        <w:ind w:firstLine="709"/>
        <w:jc w:val="both"/>
        <w:rPr>
          <w:rFonts w:ascii="Times New Roman" w:eastAsiaTheme="minorHAnsi" w:hAnsi="Times New Roman" w:cs="Times New Roman"/>
          <w:b/>
          <w:bCs/>
          <w:color w:val="160812"/>
          <w:sz w:val="28"/>
          <w:szCs w:val="28"/>
          <w:lang w:eastAsia="en-US"/>
          <w14:ligatures w14:val="standardContextual"/>
        </w:rPr>
      </w:pPr>
      <w:bookmarkStart w:id="8" w:name="_Toc167299115"/>
      <w:r w:rsidRPr="00727B1F">
        <w:rPr>
          <w:rFonts w:ascii="Times New Roman" w:eastAsiaTheme="minorHAnsi" w:hAnsi="Times New Roman" w:cs="Times New Roman"/>
          <w:b/>
          <w:bCs/>
          <w:color w:val="160812"/>
          <w:sz w:val="28"/>
          <w:szCs w:val="28"/>
          <w:lang w:eastAsia="en-US"/>
          <w14:ligatures w14:val="standardContextual"/>
        </w:rPr>
        <w:t>5</w:t>
      </w:r>
      <w:r w:rsidR="00B60AC7">
        <w:rPr>
          <w:rFonts w:ascii="Times New Roman" w:eastAsiaTheme="minorHAnsi" w:hAnsi="Times New Roman" w:cs="Times New Roman"/>
          <w:b/>
          <w:bCs/>
          <w:color w:val="160812"/>
          <w:sz w:val="28"/>
          <w:szCs w:val="28"/>
          <w:lang w:eastAsia="en-US"/>
          <w14:ligatures w14:val="standardContextual"/>
        </w:rPr>
        <w:t>.</w:t>
      </w:r>
      <w:r w:rsidRPr="00727B1F">
        <w:rPr>
          <w:rFonts w:ascii="Times New Roman" w:eastAsiaTheme="minorHAnsi" w:hAnsi="Times New Roman" w:cs="Times New Roman"/>
          <w:b/>
          <w:bCs/>
          <w:color w:val="160812"/>
          <w:sz w:val="28"/>
          <w:szCs w:val="28"/>
          <w:lang w:eastAsia="en-US"/>
          <w14:ligatures w14:val="standardContextual"/>
        </w:rPr>
        <w:t xml:space="preserve"> ОЦЕНКА ЭФФЕКТИВНОСТИ СОЗДАННОГО ПРИЛОЖЕНИЯ</w:t>
      </w:r>
      <w:bookmarkEnd w:id="8"/>
    </w:p>
    <w:p w14:paraId="4AAEDFC7" w14:textId="31CBA731" w:rsidR="0025219C" w:rsidRPr="00727B1F" w:rsidRDefault="0025219C" w:rsidP="004E3976">
      <w:pPr>
        <w:tabs>
          <w:tab w:val="left" w:pos="992"/>
        </w:tabs>
        <w:jc w:val="both"/>
        <w:rPr>
          <w:sz w:val="28"/>
          <w:szCs w:val="28"/>
        </w:rPr>
      </w:pPr>
    </w:p>
    <w:p w14:paraId="2FB3E835" w14:textId="23E00AEE" w:rsidR="00727B1F" w:rsidRPr="00727B1F" w:rsidRDefault="00727B1F" w:rsidP="004E3976">
      <w:pPr>
        <w:tabs>
          <w:tab w:val="left" w:pos="992"/>
        </w:tabs>
        <w:autoSpaceDE w:val="0"/>
        <w:autoSpaceDN w:val="0"/>
        <w:adjustRightInd w:val="0"/>
        <w:ind w:firstLine="709"/>
        <w:jc w:val="both"/>
        <w:rPr>
          <w:rFonts w:ascii="Times New Roman CYR" w:eastAsiaTheme="minorHAnsi" w:hAnsi="Times New Roman CYR" w:cs="Times New Roman CYR"/>
          <w:color w:val="160812"/>
          <w:sz w:val="28"/>
          <w:szCs w:val="28"/>
          <w:lang w:eastAsia="en-US"/>
          <w14:ligatures w14:val="standardContextual"/>
        </w:rPr>
      </w:pPr>
    </w:p>
    <w:p w14:paraId="7D475239" w14:textId="3B2A1EF9" w:rsidR="00727B1F" w:rsidRPr="001A7C3D" w:rsidRDefault="00727B1F" w:rsidP="004E3976">
      <w:pPr>
        <w:tabs>
          <w:tab w:val="left" w:pos="992"/>
        </w:tabs>
        <w:autoSpaceDE w:val="0"/>
        <w:autoSpaceDN w:val="0"/>
        <w:adjustRightInd w:val="0"/>
        <w:ind w:firstLine="709"/>
        <w:rPr>
          <w:rFonts w:eastAsiaTheme="minorHAnsi"/>
          <w:color w:val="160812"/>
          <w:sz w:val="26"/>
          <w:szCs w:val="26"/>
          <w:lang w:eastAsia="en-US"/>
          <w14:ligatures w14:val="standardContextual"/>
        </w:rPr>
      </w:pPr>
      <w:r>
        <w:rPr>
          <w:rFonts w:eastAsiaTheme="minorHAnsi"/>
          <w:color w:val="160812"/>
          <w:sz w:val="26"/>
          <w:szCs w:val="26"/>
          <w:lang w:eastAsia="en-US"/>
          <w14:ligatures w14:val="standardContextual"/>
        </w:rPr>
        <w:br w:type="page"/>
      </w:r>
    </w:p>
    <w:p w14:paraId="76A0873D" w14:textId="10902D1F" w:rsidR="00300FBD" w:rsidRPr="004850F7" w:rsidRDefault="00300FBD" w:rsidP="004E3976">
      <w:pPr>
        <w:pStyle w:val="1"/>
        <w:tabs>
          <w:tab w:val="left" w:pos="992"/>
        </w:tabs>
        <w:jc w:val="both"/>
        <w:rPr>
          <w:rFonts w:eastAsiaTheme="minorHAnsi" w:cs="Times New Roman"/>
          <w:color w:val="2C1827"/>
          <w:szCs w:val="28"/>
          <w:lang w:eastAsia="en-US"/>
          <w14:ligatures w14:val="standardContextual"/>
        </w:rPr>
      </w:pPr>
      <w:bookmarkStart w:id="9" w:name="_Toc167299116"/>
      <w:r w:rsidRPr="004850F7">
        <w:rPr>
          <w:rFonts w:eastAsiaTheme="minorHAnsi" w:cs="Times New Roman"/>
          <w:color w:val="2C1827"/>
          <w:szCs w:val="28"/>
          <w:lang w:eastAsia="en-US"/>
          <w14:ligatures w14:val="standardContextual"/>
        </w:rPr>
        <w:lastRenderedPageBreak/>
        <w:t>ЗАКЛЮЧЕНИЕ</w:t>
      </w:r>
      <w:bookmarkEnd w:id="9"/>
    </w:p>
    <w:p w14:paraId="2FEE7012" w14:textId="59F316E3" w:rsidR="00300FBD" w:rsidRDefault="00300FBD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</w:p>
    <w:p w14:paraId="5DC1F9E6" w14:textId="77777777" w:rsidR="00727B1F" w:rsidRDefault="00727B1F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</w:p>
    <w:p w14:paraId="6F09F46B" w14:textId="040A9647" w:rsidR="0025219C" w:rsidRDefault="0025219C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</w:p>
    <w:p w14:paraId="555A00EE" w14:textId="77777777" w:rsidR="0025219C" w:rsidRPr="004850F7" w:rsidRDefault="0025219C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</w:p>
    <w:p w14:paraId="249F63A8" w14:textId="3AEDA200" w:rsidR="00300FBD" w:rsidRPr="004850F7" w:rsidRDefault="00AE711B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0D1D50D" w14:textId="0A26DD54" w:rsidR="00300FBD" w:rsidRPr="00727B1F" w:rsidRDefault="00300FBD" w:rsidP="004E3976">
      <w:pPr>
        <w:pStyle w:val="1"/>
        <w:tabs>
          <w:tab w:val="left" w:pos="992"/>
        </w:tabs>
        <w:jc w:val="both"/>
        <w:rPr>
          <w:rFonts w:eastAsiaTheme="minorHAnsi" w:cs="Times New Roman"/>
          <w:color w:val="170913"/>
          <w:szCs w:val="28"/>
          <w:lang w:eastAsia="en-US"/>
          <w14:ligatures w14:val="standardContextual"/>
        </w:rPr>
      </w:pPr>
      <w:bookmarkStart w:id="10" w:name="_Toc167299117"/>
      <w:r w:rsidRPr="00727B1F">
        <w:rPr>
          <w:rFonts w:eastAsiaTheme="minorHAnsi" w:cs="Times New Roman"/>
          <w:color w:val="170913"/>
          <w:szCs w:val="28"/>
          <w:lang w:eastAsia="en-US"/>
          <w14:ligatures w14:val="standardContextual"/>
        </w:rPr>
        <w:lastRenderedPageBreak/>
        <w:t>СПИСОК ИСПОЛЬЗУЕМЫХ ИСТОЧНИКОВ</w:t>
      </w:r>
      <w:bookmarkEnd w:id="10"/>
    </w:p>
    <w:p w14:paraId="34782A16" w14:textId="228F2C1B" w:rsidR="00300FBD" w:rsidRDefault="00300FBD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</w:p>
    <w:p w14:paraId="699BC506" w14:textId="77777777" w:rsidR="00B60AC7" w:rsidRPr="00727B1F" w:rsidRDefault="00B60AC7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</w:p>
    <w:p w14:paraId="433B7CDF" w14:textId="694FDA50" w:rsidR="00FC5F49" w:rsidRPr="00727B1F" w:rsidRDefault="00FC5F49" w:rsidP="004E3976">
      <w:pPr>
        <w:pStyle w:val="a7"/>
        <w:numPr>
          <w:ilvl w:val="0"/>
          <w:numId w:val="26"/>
        </w:numPr>
        <w:tabs>
          <w:tab w:val="left" w:pos="99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27B1F">
        <w:rPr>
          <w:rFonts w:ascii="Times New Roman" w:hAnsi="Times New Roman" w:cs="Times New Roman"/>
          <w:color w:val="000000"/>
          <w:sz w:val="28"/>
          <w:szCs w:val="28"/>
        </w:rPr>
        <w:t>Студопедия</w:t>
      </w:r>
      <w:proofErr w:type="spellEnd"/>
      <w:r w:rsidRPr="00727B1F">
        <w:rPr>
          <w:rFonts w:ascii="Times New Roman" w:hAnsi="Times New Roman" w:cs="Times New Roman"/>
          <w:color w:val="000000"/>
          <w:sz w:val="28"/>
          <w:szCs w:val="28"/>
        </w:rPr>
        <w:t>: Основные направления развития информатизации как глобального процесса. Текст: электронный. URL:</w:t>
      </w:r>
    </w:p>
    <w:p w14:paraId="5C324CA7" w14:textId="066843F9" w:rsidR="00FC5F49" w:rsidRPr="00727B1F" w:rsidRDefault="00FC5F49" w:rsidP="004E3976">
      <w:pPr>
        <w:tabs>
          <w:tab w:val="left" w:pos="992"/>
        </w:tabs>
        <w:autoSpaceDE w:val="0"/>
        <w:autoSpaceDN w:val="0"/>
        <w:adjustRightInd w:val="0"/>
        <w:ind w:firstLine="709"/>
        <w:jc w:val="both"/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</w:pP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 xml:space="preserve">https://studopcdia.ru/9_140527_osnovnie-napravleniya-razvitiya-informatizatsii-kak- </w:t>
      </w:r>
      <w:proofErr w:type="spellStart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globalnogo-protscssa.html?ysclid</w:t>
      </w:r>
      <w:proofErr w:type="spellEnd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 xml:space="preserve">=lhxl2zo4qo79831473 (дата обращения: </w:t>
      </w:r>
      <w:r w:rsidR="006E0649" w:rsidRPr="00727B1F">
        <w:rPr>
          <w:color w:val="170913"/>
          <w:sz w:val="28"/>
          <w:szCs w:val="28"/>
        </w:rPr>
        <w:t>1</w:t>
      </w:r>
      <w:r w:rsidR="006E0649">
        <w:rPr>
          <w:color w:val="170913"/>
          <w:sz w:val="28"/>
          <w:szCs w:val="28"/>
        </w:rPr>
        <w:t>9</w:t>
      </w:r>
      <w:r w:rsidR="006E0649" w:rsidRPr="00727B1F">
        <w:rPr>
          <w:color w:val="170913"/>
          <w:sz w:val="28"/>
          <w:szCs w:val="28"/>
        </w:rPr>
        <w:t>.05.2024</w:t>
      </w: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).</w:t>
      </w:r>
    </w:p>
    <w:p w14:paraId="10B3941D" w14:textId="4C65B623" w:rsidR="00FC5F49" w:rsidRPr="00727B1F" w:rsidRDefault="00FC5F49" w:rsidP="004E3976">
      <w:pPr>
        <w:pStyle w:val="a7"/>
        <w:numPr>
          <w:ilvl w:val="0"/>
          <w:numId w:val="26"/>
        </w:numPr>
        <w:tabs>
          <w:tab w:val="left" w:pos="99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170913"/>
          <w:sz w:val="28"/>
          <w:szCs w:val="28"/>
        </w:rPr>
      </w:pPr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Описание информационной системы «1С: Предприятие» - Модернизация автоматизированной информационной системы учета товара. </w:t>
      </w:r>
    </w:p>
    <w:p w14:paraId="5445D029" w14:textId="16AC376A" w:rsidR="00FC5F49" w:rsidRPr="00727B1F" w:rsidRDefault="00FC5F49" w:rsidP="004E3976">
      <w:pPr>
        <w:tabs>
          <w:tab w:val="left" w:pos="992"/>
        </w:tabs>
        <w:autoSpaceDE w:val="0"/>
        <w:autoSpaceDN w:val="0"/>
        <w:adjustRightInd w:val="0"/>
        <w:ind w:firstLine="709"/>
        <w:jc w:val="both"/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</w:pP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 xml:space="preserve">Текст: электронный. URL: https://studbooks.net/2226065/informatika/opisanie_informatsionnoy_sistemy_lspre </w:t>
      </w:r>
      <w:proofErr w:type="spellStart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dpriyatie?ysclid</w:t>
      </w:r>
      <w:proofErr w:type="spellEnd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 xml:space="preserve">=lhxl826hfz740059520 (дата обращения: </w:t>
      </w:r>
      <w:r w:rsidR="006E0649" w:rsidRPr="00727B1F">
        <w:rPr>
          <w:color w:val="170913"/>
          <w:sz w:val="28"/>
          <w:szCs w:val="28"/>
        </w:rPr>
        <w:t>1</w:t>
      </w:r>
      <w:r w:rsidR="006E0649">
        <w:rPr>
          <w:color w:val="170913"/>
          <w:sz w:val="28"/>
          <w:szCs w:val="28"/>
        </w:rPr>
        <w:t>9</w:t>
      </w:r>
      <w:r w:rsidR="006E0649" w:rsidRPr="00727B1F">
        <w:rPr>
          <w:color w:val="170913"/>
          <w:sz w:val="28"/>
          <w:szCs w:val="28"/>
        </w:rPr>
        <w:t>.05.2024</w:t>
      </w: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).</w:t>
      </w:r>
    </w:p>
    <w:p w14:paraId="154F9482" w14:textId="04FD6FDF" w:rsidR="00FC5F49" w:rsidRPr="00727B1F" w:rsidRDefault="00FC5F49" w:rsidP="004E3976">
      <w:pPr>
        <w:pStyle w:val="a7"/>
        <w:numPr>
          <w:ilvl w:val="0"/>
          <w:numId w:val="26"/>
        </w:numPr>
        <w:tabs>
          <w:tab w:val="left" w:pos="99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170913"/>
          <w:sz w:val="28"/>
          <w:szCs w:val="28"/>
        </w:rPr>
      </w:pPr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Организация работы билетного стола театра, театрального фестиваля: структура продаж, специализированное программное и техническое обеспечение. - Текст: электронный. URL: https://pandia.ru/text/77/197/85648.php?ysclid=lhrvllxl8o65542683 (дата обращения: </w:t>
      </w:r>
      <w:r w:rsidR="006E0649" w:rsidRPr="00727B1F">
        <w:rPr>
          <w:rFonts w:ascii="Times New Roman" w:hAnsi="Times New Roman" w:cs="Times New Roman"/>
          <w:color w:val="170913"/>
          <w:sz w:val="28"/>
          <w:szCs w:val="28"/>
        </w:rPr>
        <w:t>1</w:t>
      </w:r>
      <w:r w:rsidR="006E0649">
        <w:rPr>
          <w:rFonts w:ascii="Times New Roman" w:hAnsi="Times New Roman" w:cs="Times New Roman"/>
          <w:color w:val="170913"/>
          <w:sz w:val="28"/>
          <w:szCs w:val="28"/>
        </w:rPr>
        <w:t>9</w:t>
      </w:r>
      <w:r w:rsidR="006E0649" w:rsidRPr="00727B1F">
        <w:rPr>
          <w:rFonts w:ascii="Times New Roman" w:hAnsi="Times New Roman" w:cs="Times New Roman"/>
          <w:color w:val="170913"/>
          <w:sz w:val="28"/>
          <w:szCs w:val="28"/>
        </w:rPr>
        <w:t>.05.2024</w:t>
      </w:r>
      <w:r w:rsidRPr="00727B1F">
        <w:rPr>
          <w:rFonts w:ascii="Times New Roman" w:hAnsi="Times New Roman" w:cs="Times New Roman"/>
          <w:color w:val="170913"/>
          <w:sz w:val="28"/>
          <w:szCs w:val="28"/>
        </w:rPr>
        <w:t>).</w:t>
      </w:r>
    </w:p>
    <w:p w14:paraId="2900EA03" w14:textId="76B19B4E" w:rsidR="00FC5F49" w:rsidRPr="00727B1F" w:rsidRDefault="00FC5F49" w:rsidP="004E3976">
      <w:pPr>
        <w:pStyle w:val="a7"/>
        <w:numPr>
          <w:ilvl w:val="0"/>
          <w:numId w:val="26"/>
        </w:numPr>
        <w:tabs>
          <w:tab w:val="left" w:pos="99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170913"/>
          <w:sz w:val="28"/>
          <w:szCs w:val="28"/>
        </w:rPr>
      </w:pPr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Федотов, А. В. Компьютерное управление в производственных 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системах :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 учеб, пособие </w:t>
      </w:r>
      <w:r w:rsidRPr="00727B1F">
        <w:rPr>
          <w:rFonts w:ascii="Times New Roman" w:hAnsi="Times New Roman" w:cs="Times New Roman"/>
          <w:color w:val="362B35"/>
          <w:sz w:val="28"/>
          <w:szCs w:val="28"/>
        </w:rPr>
        <w:t xml:space="preserve">/ </w:t>
      </w:r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А. В. Федотов, В. Г. Хомченко. - Санкт-Петербург: Лань, 2020. -620 с. - 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Текст :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 электронный // Лань : электронно-библиотечная система : [сайт]. - 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URL:  (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дата обращения: </w:t>
      </w:r>
      <w:r w:rsidR="006E0649" w:rsidRPr="00727B1F">
        <w:rPr>
          <w:rFonts w:ascii="Times New Roman" w:hAnsi="Times New Roman" w:cs="Times New Roman"/>
          <w:color w:val="170913"/>
          <w:sz w:val="28"/>
          <w:szCs w:val="28"/>
        </w:rPr>
        <w:t>1</w:t>
      </w:r>
      <w:r w:rsidR="006E0649">
        <w:rPr>
          <w:rFonts w:ascii="Times New Roman" w:hAnsi="Times New Roman" w:cs="Times New Roman"/>
          <w:color w:val="170913"/>
          <w:sz w:val="28"/>
          <w:szCs w:val="28"/>
        </w:rPr>
        <w:t>9</w:t>
      </w:r>
      <w:r w:rsidR="006E0649" w:rsidRPr="00727B1F">
        <w:rPr>
          <w:rFonts w:ascii="Times New Roman" w:hAnsi="Times New Roman" w:cs="Times New Roman"/>
          <w:color w:val="170913"/>
          <w:sz w:val="28"/>
          <w:szCs w:val="28"/>
        </w:rPr>
        <w:t>.05.2024</w:t>
      </w:r>
      <w:r w:rsidRPr="00727B1F">
        <w:rPr>
          <w:rFonts w:ascii="Times New Roman" w:hAnsi="Times New Roman" w:cs="Times New Roman"/>
          <w:color w:val="170913"/>
          <w:sz w:val="28"/>
          <w:szCs w:val="28"/>
        </w:rPr>
        <w:t>).</w:t>
      </w:r>
    </w:p>
    <w:p w14:paraId="231E4411" w14:textId="77777777" w:rsidR="00FC5F49" w:rsidRPr="00727B1F" w:rsidRDefault="00FC5F49" w:rsidP="004E3976">
      <w:pPr>
        <w:tabs>
          <w:tab w:val="left" w:pos="992"/>
        </w:tabs>
        <w:autoSpaceDE w:val="0"/>
        <w:autoSpaceDN w:val="0"/>
        <w:adjustRightInd w:val="0"/>
        <w:ind w:firstLine="709"/>
        <w:jc w:val="both"/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</w:pP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https://е.lanbook.com/book/140775</w:t>
      </w:r>
    </w:p>
    <w:p w14:paraId="5B2604E2" w14:textId="01BFED43" w:rsidR="00FC5F49" w:rsidRPr="00727B1F" w:rsidRDefault="00FC5F49" w:rsidP="004E3976">
      <w:pPr>
        <w:pStyle w:val="a7"/>
        <w:numPr>
          <w:ilvl w:val="0"/>
          <w:numId w:val="26"/>
        </w:numPr>
        <w:tabs>
          <w:tab w:val="left" w:pos="99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170913"/>
          <w:sz w:val="28"/>
          <w:szCs w:val="28"/>
        </w:rPr>
      </w:pPr>
      <w:r w:rsidRPr="00727B1F">
        <w:rPr>
          <w:rFonts w:ascii="Times New Roman" w:hAnsi="Times New Roman" w:cs="Times New Roman"/>
          <w:color w:val="170913"/>
          <w:sz w:val="28"/>
          <w:szCs w:val="28"/>
        </w:rPr>
        <w:t>Общая характеристика системы 1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С:Предприятие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. - Текст: электронный. URL: https://pandia.ru/text/78/043/77616.php?ysclid=lhxm0xwdun271365010 (дата обращения: </w:t>
      </w:r>
      <w:r w:rsidR="006E0649" w:rsidRPr="00727B1F">
        <w:rPr>
          <w:rFonts w:ascii="Times New Roman" w:hAnsi="Times New Roman" w:cs="Times New Roman"/>
          <w:color w:val="170913"/>
          <w:sz w:val="28"/>
          <w:szCs w:val="28"/>
        </w:rPr>
        <w:t>1</w:t>
      </w:r>
      <w:r w:rsidR="006E0649">
        <w:rPr>
          <w:rFonts w:ascii="Times New Roman" w:hAnsi="Times New Roman" w:cs="Times New Roman"/>
          <w:color w:val="170913"/>
          <w:sz w:val="28"/>
          <w:szCs w:val="28"/>
        </w:rPr>
        <w:t>9</w:t>
      </w:r>
      <w:r w:rsidR="006E0649" w:rsidRPr="00727B1F">
        <w:rPr>
          <w:rFonts w:ascii="Times New Roman" w:hAnsi="Times New Roman" w:cs="Times New Roman"/>
          <w:color w:val="170913"/>
          <w:sz w:val="28"/>
          <w:szCs w:val="28"/>
        </w:rPr>
        <w:t>.05.2024</w:t>
      </w:r>
      <w:r w:rsidRPr="00727B1F">
        <w:rPr>
          <w:rFonts w:ascii="Times New Roman" w:hAnsi="Times New Roman" w:cs="Times New Roman"/>
          <w:color w:val="170913"/>
          <w:sz w:val="28"/>
          <w:szCs w:val="28"/>
        </w:rPr>
        <w:t>).</w:t>
      </w:r>
    </w:p>
    <w:p w14:paraId="5C964198" w14:textId="0C78AF98" w:rsidR="00FC5F49" w:rsidRPr="00727B1F" w:rsidRDefault="00FC5F49" w:rsidP="004E3976">
      <w:pPr>
        <w:pStyle w:val="a7"/>
        <w:numPr>
          <w:ilvl w:val="0"/>
          <w:numId w:val="26"/>
        </w:numPr>
        <w:tabs>
          <w:tab w:val="left" w:pos="99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170913"/>
          <w:sz w:val="28"/>
          <w:szCs w:val="28"/>
        </w:rPr>
      </w:pPr>
      <w:proofErr w:type="spell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Гантц</w:t>
      </w:r>
      <w:proofErr w:type="spell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, И. С. Корпоративные информационные 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системы </w:t>
      </w:r>
      <w:r w:rsidRPr="00727B1F">
        <w:rPr>
          <w:rFonts w:ascii="Times New Roman" w:hAnsi="Times New Roman" w:cs="Times New Roman"/>
          <w:color w:val="362B35"/>
          <w:sz w:val="28"/>
          <w:szCs w:val="28"/>
        </w:rPr>
        <w:t>:</w:t>
      </w:r>
      <w:proofErr w:type="gramEnd"/>
      <w:r w:rsidRPr="00727B1F">
        <w:rPr>
          <w:rFonts w:ascii="Times New Roman" w:hAnsi="Times New Roman" w:cs="Times New Roman"/>
          <w:color w:val="362B35"/>
          <w:sz w:val="28"/>
          <w:szCs w:val="28"/>
        </w:rPr>
        <w:t xml:space="preserve"> </w:t>
      </w:r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учебное пособие </w:t>
      </w:r>
      <w:r w:rsidRPr="00727B1F">
        <w:rPr>
          <w:rFonts w:ascii="Times New Roman" w:hAnsi="Times New Roman" w:cs="Times New Roman"/>
          <w:color w:val="362B35"/>
          <w:sz w:val="28"/>
          <w:szCs w:val="28"/>
        </w:rPr>
        <w:t xml:space="preserve">/ </w:t>
      </w:r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И. С. </w:t>
      </w:r>
      <w:proofErr w:type="spell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Гантц</w:t>
      </w:r>
      <w:proofErr w:type="spell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. - 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Москва :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 РТУ МИРЭА, 2021. - 68 с. - 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Текст :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 электронный // Лань : электронно-библиотечная система. - URL: https://e.lanbook.com/book/176532 (дата обращения: </w:t>
      </w:r>
      <w:r w:rsidR="006E0649" w:rsidRPr="00727B1F">
        <w:rPr>
          <w:rFonts w:ascii="Times New Roman" w:hAnsi="Times New Roman" w:cs="Times New Roman"/>
          <w:color w:val="170913"/>
          <w:sz w:val="28"/>
          <w:szCs w:val="28"/>
        </w:rPr>
        <w:t>1</w:t>
      </w:r>
      <w:r w:rsidR="006E0649">
        <w:rPr>
          <w:rFonts w:ascii="Times New Roman" w:hAnsi="Times New Roman" w:cs="Times New Roman"/>
          <w:color w:val="170913"/>
          <w:sz w:val="28"/>
          <w:szCs w:val="28"/>
        </w:rPr>
        <w:t>9</w:t>
      </w:r>
      <w:r w:rsidR="006E0649" w:rsidRPr="00727B1F">
        <w:rPr>
          <w:rFonts w:ascii="Times New Roman" w:hAnsi="Times New Roman" w:cs="Times New Roman"/>
          <w:color w:val="170913"/>
          <w:sz w:val="28"/>
          <w:szCs w:val="28"/>
        </w:rPr>
        <w:t>.05.2024</w:t>
      </w:r>
      <w:r w:rsidRPr="00727B1F">
        <w:rPr>
          <w:rFonts w:ascii="Times New Roman" w:hAnsi="Times New Roman" w:cs="Times New Roman"/>
          <w:color w:val="170913"/>
          <w:sz w:val="28"/>
          <w:szCs w:val="28"/>
        </w:rPr>
        <w:t>).</w:t>
      </w:r>
    </w:p>
    <w:p w14:paraId="0B5F48DA" w14:textId="5DFF774E" w:rsidR="00FC5F49" w:rsidRPr="00727B1F" w:rsidRDefault="00FC5F49" w:rsidP="004E3976">
      <w:pPr>
        <w:pStyle w:val="a7"/>
        <w:numPr>
          <w:ilvl w:val="0"/>
          <w:numId w:val="26"/>
        </w:numPr>
        <w:tabs>
          <w:tab w:val="left" w:pos="99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170913"/>
          <w:sz w:val="28"/>
          <w:szCs w:val="28"/>
        </w:rPr>
      </w:pPr>
      <w:r w:rsidRPr="00727B1F">
        <w:rPr>
          <w:rFonts w:ascii="Times New Roman" w:hAnsi="Times New Roman" w:cs="Times New Roman"/>
          <w:color w:val="170913"/>
          <w:sz w:val="28"/>
          <w:szCs w:val="28"/>
        </w:rPr>
        <w:t>Интерфейсные механизмы в 1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С:Предприятии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. - Текст: электронный. </w:t>
      </w:r>
    </w:p>
    <w:p w14:paraId="617A847F" w14:textId="31C94E49" w:rsidR="00FC5F49" w:rsidRPr="00727B1F" w:rsidRDefault="00FC5F49" w:rsidP="004E3976">
      <w:pPr>
        <w:tabs>
          <w:tab w:val="left" w:pos="992"/>
        </w:tabs>
        <w:autoSpaceDE w:val="0"/>
        <w:autoSpaceDN w:val="0"/>
        <w:adjustRightInd w:val="0"/>
        <w:ind w:firstLine="709"/>
        <w:jc w:val="both"/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</w:pP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 xml:space="preserve">URL: https://studfile.net/preview/8917472/page:20/ (дата обращения: </w:t>
      </w:r>
      <w:r w:rsidR="006E0649" w:rsidRPr="00727B1F">
        <w:rPr>
          <w:color w:val="170913"/>
          <w:sz w:val="28"/>
          <w:szCs w:val="28"/>
        </w:rPr>
        <w:t>1</w:t>
      </w:r>
      <w:r w:rsidR="006E0649">
        <w:rPr>
          <w:color w:val="170913"/>
          <w:sz w:val="28"/>
          <w:szCs w:val="28"/>
        </w:rPr>
        <w:t>9</w:t>
      </w:r>
      <w:r w:rsidR="006E0649" w:rsidRPr="00727B1F">
        <w:rPr>
          <w:color w:val="170913"/>
          <w:sz w:val="28"/>
          <w:szCs w:val="28"/>
        </w:rPr>
        <w:t>.05.2024</w:t>
      </w: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).</w:t>
      </w:r>
    </w:p>
    <w:p w14:paraId="3439E9E8" w14:textId="27DB3666" w:rsidR="00FC5F49" w:rsidRPr="00727B1F" w:rsidRDefault="00FC5F49" w:rsidP="004E3976">
      <w:pPr>
        <w:pStyle w:val="a7"/>
        <w:numPr>
          <w:ilvl w:val="0"/>
          <w:numId w:val="26"/>
        </w:numPr>
        <w:tabs>
          <w:tab w:val="left" w:pos="99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170913"/>
          <w:sz w:val="28"/>
          <w:szCs w:val="28"/>
        </w:rPr>
      </w:pPr>
      <w:r w:rsidRPr="00727B1F">
        <w:rPr>
          <w:rFonts w:ascii="Times New Roman" w:hAnsi="Times New Roman" w:cs="Times New Roman"/>
          <w:color w:val="170913"/>
          <w:sz w:val="28"/>
          <w:szCs w:val="28"/>
        </w:rPr>
        <w:t>Замотайлова, Д. А. Управление IT-инфраструктурой предприятий (организаций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) :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 учебное пособие / Д. А. Замотайлова, Е. В. Попова. - 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Краснодар :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 </w:t>
      </w:r>
      <w:proofErr w:type="spell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КубГАУ</w:t>
      </w:r>
      <w:proofErr w:type="spell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, 2020. </w:t>
      </w:r>
      <w:r w:rsidRPr="00727B1F">
        <w:rPr>
          <w:rFonts w:ascii="Times New Roman" w:hAnsi="Times New Roman" w:cs="Times New Roman"/>
          <w:color w:val="362B35"/>
          <w:sz w:val="28"/>
          <w:szCs w:val="28"/>
        </w:rPr>
        <w:t xml:space="preserve">- </w:t>
      </w:r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93 с. - 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Текст :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 электронный // Лань : электронно-библиотечная система. - URL: https://e.lanbook.com/book/254288 (дата обращения: 1</w:t>
      </w:r>
      <w:r w:rsidR="006E0649">
        <w:rPr>
          <w:rFonts w:ascii="Times New Roman" w:hAnsi="Times New Roman" w:cs="Times New Roman"/>
          <w:color w:val="170913"/>
          <w:sz w:val="28"/>
          <w:szCs w:val="28"/>
        </w:rPr>
        <w:t>9</w:t>
      </w:r>
      <w:r w:rsidRPr="00727B1F">
        <w:rPr>
          <w:rFonts w:ascii="Times New Roman" w:hAnsi="Times New Roman" w:cs="Times New Roman"/>
          <w:color w:val="170913"/>
          <w:sz w:val="28"/>
          <w:szCs w:val="28"/>
        </w:rPr>
        <w:t>.05.2024).</w:t>
      </w:r>
    </w:p>
    <w:p w14:paraId="2CCF4718" w14:textId="2354A818" w:rsidR="00FC5F49" w:rsidRPr="00727B1F" w:rsidRDefault="00FC5F49" w:rsidP="004E3976">
      <w:pPr>
        <w:pStyle w:val="a7"/>
        <w:numPr>
          <w:ilvl w:val="0"/>
          <w:numId w:val="26"/>
        </w:numPr>
        <w:tabs>
          <w:tab w:val="left" w:pos="99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170913"/>
          <w:sz w:val="28"/>
          <w:szCs w:val="28"/>
        </w:rPr>
      </w:pPr>
      <w:r w:rsidRPr="00727B1F">
        <w:rPr>
          <w:rFonts w:ascii="Times New Roman" w:hAnsi="Times New Roman" w:cs="Times New Roman"/>
          <w:color w:val="170913"/>
          <w:sz w:val="28"/>
          <w:szCs w:val="28"/>
        </w:rPr>
        <w:t>Омельченко, Т. В. Конфигурирование и администрирование информационных систем на платформе 1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С :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 учебное пособие / Т. В. Омельченко. </w:t>
      </w:r>
    </w:p>
    <w:p w14:paraId="26E72715" w14:textId="30A6DA7C" w:rsidR="00FC5F49" w:rsidRPr="00727B1F" w:rsidRDefault="00FC5F49" w:rsidP="004E3976">
      <w:pPr>
        <w:tabs>
          <w:tab w:val="left" w:pos="992"/>
        </w:tabs>
        <w:autoSpaceDE w:val="0"/>
        <w:autoSpaceDN w:val="0"/>
        <w:adjustRightInd w:val="0"/>
        <w:ind w:firstLine="709"/>
        <w:jc w:val="both"/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</w:pP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 xml:space="preserve">- </w:t>
      </w:r>
      <w:proofErr w:type="gramStart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Оренбург :</w:t>
      </w:r>
      <w:proofErr w:type="gramEnd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 xml:space="preserve"> ОТУ, 2018. - 229 с. - </w:t>
      </w:r>
      <w:proofErr w:type="gramStart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Текст :</w:t>
      </w:r>
      <w:proofErr w:type="gramEnd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 xml:space="preserve"> электронный // Лань : </w:t>
      </w:r>
      <w:proofErr w:type="spellStart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электронно</w:t>
      </w: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softHyphen/>
      </w:r>
      <w:proofErr w:type="spellEnd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 xml:space="preserve"> библиотечная система. - </w:t>
      </w:r>
      <w:proofErr w:type="gramStart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URL:  59784</w:t>
      </w:r>
      <w:proofErr w:type="gramEnd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 xml:space="preserve"> (дата обращения: 1</w:t>
      </w:r>
      <w:r w:rsidR="006E0649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9</w:t>
      </w: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.05.2024).</w:t>
      </w:r>
    </w:p>
    <w:p w14:paraId="0AAE2807" w14:textId="07001ACF" w:rsidR="00300FBD" w:rsidRPr="00727B1F" w:rsidRDefault="00FC5F49" w:rsidP="004E3976">
      <w:pPr>
        <w:tabs>
          <w:tab w:val="left" w:pos="992"/>
        </w:tabs>
        <w:autoSpaceDE w:val="0"/>
        <w:autoSpaceDN w:val="0"/>
        <w:adjustRightInd w:val="0"/>
        <w:ind w:firstLine="709"/>
        <w:jc w:val="both"/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</w:pP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https://e.lanbook.com/book/l</w:t>
      </w:r>
    </w:p>
    <w:sectPr w:rsidR="00300FBD" w:rsidRPr="00727B1F" w:rsidSect="00984C79">
      <w:footerReference w:type="default" r:id="rId10"/>
      <w:pgSz w:w="11906" w:h="16838"/>
      <w:pgMar w:top="1134" w:right="851" w:bottom="1134" w:left="1418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097342" w14:textId="77777777" w:rsidR="00EF6C61" w:rsidRDefault="00EF6C61" w:rsidP="00984C79">
      <w:r>
        <w:separator/>
      </w:r>
    </w:p>
  </w:endnote>
  <w:endnote w:type="continuationSeparator" w:id="0">
    <w:p w14:paraId="25F0E815" w14:textId="77777777" w:rsidR="00EF6C61" w:rsidRDefault="00EF6C61" w:rsidP="00984C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66551066"/>
      <w:docPartObj>
        <w:docPartGallery w:val="Page Numbers (Bottom of Page)"/>
        <w:docPartUnique/>
      </w:docPartObj>
    </w:sdtPr>
    <w:sdtEndPr/>
    <w:sdtContent>
      <w:p w14:paraId="29CAA69D" w14:textId="2394C175" w:rsidR="00984C79" w:rsidRDefault="00984C79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907BD8E" w14:textId="77777777" w:rsidR="00984C79" w:rsidRDefault="00984C79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C2EB59" w14:textId="77777777" w:rsidR="00EF6C61" w:rsidRDefault="00EF6C61" w:rsidP="00984C79">
      <w:r>
        <w:separator/>
      </w:r>
    </w:p>
  </w:footnote>
  <w:footnote w:type="continuationSeparator" w:id="0">
    <w:p w14:paraId="7101CD8B" w14:textId="77777777" w:rsidR="00EF6C61" w:rsidRDefault="00EF6C61" w:rsidP="00984C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962C8D"/>
    <w:multiLevelType w:val="hybridMultilevel"/>
    <w:tmpl w:val="FD52EB12"/>
    <w:lvl w:ilvl="0" w:tplc="F0D6C9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45F30E7"/>
    <w:multiLevelType w:val="hybridMultilevel"/>
    <w:tmpl w:val="1304FC44"/>
    <w:lvl w:ilvl="0" w:tplc="AE28BA6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D83EC4"/>
    <w:multiLevelType w:val="hybridMultilevel"/>
    <w:tmpl w:val="5A82BB2C"/>
    <w:lvl w:ilvl="0" w:tplc="F0D6C9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A432D77"/>
    <w:multiLevelType w:val="hybridMultilevel"/>
    <w:tmpl w:val="1B3C1E82"/>
    <w:lvl w:ilvl="0" w:tplc="F0D6C9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0EA72A3"/>
    <w:multiLevelType w:val="hybridMultilevel"/>
    <w:tmpl w:val="A7F4E3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9C7B8C"/>
    <w:multiLevelType w:val="hybridMultilevel"/>
    <w:tmpl w:val="6CBA8EE6"/>
    <w:lvl w:ilvl="0" w:tplc="F0D6C9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64603E8"/>
    <w:multiLevelType w:val="hybridMultilevel"/>
    <w:tmpl w:val="5A3ABB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CC7887"/>
    <w:multiLevelType w:val="hybridMultilevel"/>
    <w:tmpl w:val="BD16779C"/>
    <w:lvl w:ilvl="0" w:tplc="E702C3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8A50D54"/>
    <w:multiLevelType w:val="hybridMultilevel"/>
    <w:tmpl w:val="B210C1D2"/>
    <w:lvl w:ilvl="0" w:tplc="F0D6C9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955536C"/>
    <w:multiLevelType w:val="multilevel"/>
    <w:tmpl w:val="6726AC1C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19" w:hanging="375"/>
      </w:pPr>
      <w:rPr>
        <w:rFonts w:ascii="Times New Roman" w:hAnsi="Times New Roman" w:cs="Times New Roman" w:hint="default"/>
        <w:b/>
        <w:bCs/>
      </w:rPr>
    </w:lvl>
    <w:lvl w:ilvl="2">
      <w:start w:val="1"/>
      <w:numFmt w:val="decimal"/>
      <w:lvlText w:val="%1.%2.%3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1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5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30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30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312" w:hanging="2160"/>
      </w:pPr>
      <w:rPr>
        <w:rFonts w:hint="default"/>
      </w:rPr>
    </w:lvl>
  </w:abstractNum>
  <w:abstractNum w:abstractNumId="10" w15:restartNumberingAfterBreak="0">
    <w:nsid w:val="295733F6"/>
    <w:multiLevelType w:val="hybridMultilevel"/>
    <w:tmpl w:val="B0924652"/>
    <w:lvl w:ilvl="0" w:tplc="77B253AE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11" w15:restartNumberingAfterBreak="0">
    <w:nsid w:val="2B8974EC"/>
    <w:multiLevelType w:val="hybridMultilevel"/>
    <w:tmpl w:val="0ECC1248"/>
    <w:lvl w:ilvl="0" w:tplc="F0D6C9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1B5287A"/>
    <w:multiLevelType w:val="hybridMultilevel"/>
    <w:tmpl w:val="4306977C"/>
    <w:lvl w:ilvl="0" w:tplc="F0D6C9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33B60DA8"/>
    <w:multiLevelType w:val="hybridMultilevel"/>
    <w:tmpl w:val="F708A81A"/>
    <w:lvl w:ilvl="0" w:tplc="DE7487B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8A62DF"/>
    <w:multiLevelType w:val="hybridMultilevel"/>
    <w:tmpl w:val="76C6139A"/>
    <w:lvl w:ilvl="0" w:tplc="220A4BF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767081"/>
    <w:multiLevelType w:val="hybridMultilevel"/>
    <w:tmpl w:val="BEC407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2F02A7E"/>
    <w:multiLevelType w:val="hybridMultilevel"/>
    <w:tmpl w:val="A13CFB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40F22F4"/>
    <w:multiLevelType w:val="hybridMultilevel"/>
    <w:tmpl w:val="59AA5E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55D3C7B"/>
    <w:multiLevelType w:val="hybridMultilevel"/>
    <w:tmpl w:val="F1329242"/>
    <w:lvl w:ilvl="0" w:tplc="2522FE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4E5F4FC3"/>
    <w:multiLevelType w:val="hybridMultilevel"/>
    <w:tmpl w:val="51128F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11858F4"/>
    <w:multiLevelType w:val="hybridMultilevel"/>
    <w:tmpl w:val="894249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85E51DB"/>
    <w:multiLevelType w:val="hybridMultilevel"/>
    <w:tmpl w:val="6B3A02D6"/>
    <w:lvl w:ilvl="0" w:tplc="F0D6C9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5B6618A7"/>
    <w:multiLevelType w:val="hybridMultilevel"/>
    <w:tmpl w:val="846CA2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0F56720"/>
    <w:multiLevelType w:val="hybridMultilevel"/>
    <w:tmpl w:val="07A47D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369783E"/>
    <w:multiLevelType w:val="multilevel"/>
    <w:tmpl w:val="6726AC1C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19" w:hanging="375"/>
      </w:pPr>
      <w:rPr>
        <w:rFonts w:ascii="Times New Roman" w:hAnsi="Times New Roman" w:cs="Times New Roman" w:hint="default"/>
        <w:b/>
        <w:bCs/>
      </w:rPr>
    </w:lvl>
    <w:lvl w:ilvl="2">
      <w:start w:val="1"/>
      <w:numFmt w:val="decimal"/>
      <w:lvlText w:val="%1.%2.%3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1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5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30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30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312" w:hanging="2160"/>
      </w:pPr>
      <w:rPr>
        <w:rFonts w:hint="default"/>
      </w:rPr>
    </w:lvl>
  </w:abstractNum>
  <w:abstractNum w:abstractNumId="25" w15:restartNumberingAfterBreak="0">
    <w:nsid w:val="648D4729"/>
    <w:multiLevelType w:val="hybridMultilevel"/>
    <w:tmpl w:val="12B03A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5D03840"/>
    <w:multiLevelType w:val="hybridMultilevel"/>
    <w:tmpl w:val="609254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D90798A"/>
    <w:multiLevelType w:val="hybridMultilevel"/>
    <w:tmpl w:val="FC2E0B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9A56F6F"/>
    <w:multiLevelType w:val="hybridMultilevel"/>
    <w:tmpl w:val="9906F6F6"/>
    <w:lvl w:ilvl="0" w:tplc="C1463D1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BF53318"/>
    <w:multiLevelType w:val="multilevel"/>
    <w:tmpl w:val="B9D4A73A"/>
    <w:lvl w:ilvl="0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</w:rPr>
    </w:lvl>
    <w:lvl w:ilvl="1">
      <w:start w:val="2"/>
      <w:numFmt w:val="decimal"/>
      <w:isLgl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0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36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6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2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7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084" w:hanging="1800"/>
      </w:pPr>
      <w:rPr>
        <w:rFonts w:hint="default"/>
      </w:rPr>
    </w:lvl>
  </w:abstractNum>
  <w:num w:numId="1">
    <w:abstractNumId w:val="7"/>
  </w:num>
  <w:num w:numId="2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9"/>
  </w:num>
  <w:num w:numId="4">
    <w:abstractNumId w:val="25"/>
  </w:num>
  <w:num w:numId="5">
    <w:abstractNumId w:val="22"/>
  </w:num>
  <w:num w:numId="6">
    <w:abstractNumId w:val="6"/>
  </w:num>
  <w:num w:numId="7">
    <w:abstractNumId w:val="4"/>
  </w:num>
  <w:num w:numId="8">
    <w:abstractNumId w:val="23"/>
  </w:num>
  <w:num w:numId="9">
    <w:abstractNumId w:val="10"/>
  </w:num>
  <w:num w:numId="10">
    <w:abstractNumId w:val="9"/>
  </w:num>
  <w:num w:numId="11">
    <w:abstractNumId w:val="28"/>
  </w:num>
  <w:num w:numId="12">
    <w:abstractNumId w:val="18"/>
  </w:num>
  <w:num w:numId="13">
    <w:abstractNumId w:val="21"/>
  </w:num>
  <w:num w:numId="14">
    <w:abstractNumId w:val="0"/>
  </w:num>
  <w:num w:numId="15">
    <w:abstractNumId w:val="12"/>
  </w:num>
  <w:num w:numId="16">
    <w:abstractNumId w:val="3"/>
  </w:num>
  <w:num w:numId="17">
    <w:abstractNumId w:val="2"/>
  </w:num>
  <w:num w:numId="18">
    <w:abstractNumId w:val="11"/>
  </w:num>
  <w:num w:numId="19">
    <w:abstractNumId w:val="8"/>
  </w:num>
  <w:num w:numId="20">
    <w:abstractNumId w:val="5"/>
  </w:num>
  <w:num w:numId="21">
    <w:abstractNumId w:val="13"/>
  </w:num>
  <w:num w:numId="22">
    <w:abstractNumId w:val="1"/>
  </w:num>
  <w:num w:numId="23">
    <w:abstractNumId w:val="24"/>
  </w:num>
  <w:num w:numId="24">
    <w:abstractNumId w:val="14"/>
  </w:num>
  <w:num w:numId="25">
    <w:abstractNumId w:val="27"/>
  </w:num>
  <w:num w:numId="26">
    <w:abstractNumId w:val="15"/>
  </w:num>
  <w:num w:numId="27">
    <w:abstractNumId w:val="16"/>
  </w:num>
  <w:num w:numId="28">
    <w:abstractNumId w:val="20"/>
  </w:num>
  <w:num w:numId="29">
    <w:abstractNumId w:val="19"/>
  </w:num>
  <w:num w:numId="30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3128F"/>
    <w:rsid w:val="0000022E"/>
    <w:rsid w:val="00012C37"/>
    <w:rsid w:val="00021BC4"/>
    <w:rsid w:val="0003491E"/>
    <w:rsid w:val="00047EF8"/>
    <w:rsid w:val="00056632"/>
    <w:rsid w:val="00062432"/>
    <w:rsid w:val="000B2DE4"/>
    <w:rsid w:val="000D02C0"/>
    <w:rsid w:val="000E4F8A"/>
    <w:rsid w:val="000E55C7"/>
    <w:rsid w:val="000F6817"/>
    <w:rsid w:val="00131F25"/>
    <w:rsid w:val="00147BC2"/>
    <w:rsid w:val="00156986"/>
    <w:rsid w:val="001714A2"/>
    <w:rsid w:val="00173A65"/>
    <w:rsid w:val="001951D6"/>
    <w:rsid w:val="001A7C3D"/>
    <w:rsid w:val="001B1138"/>
    <w:rsid w:val="001B28AF"/>
    <w:rsid w:val="001B3D48"/>
    <w:rsid w:val="001B6006"/>
    <w:rsid w:val="001C5186"/>
    <w:rsid w:val="001D5A4A"/>
    <w:rsid w:val="00201894"/>
    <w:rsid w:val="002411F6"/>
    <w:rsid w:val="00245C92"/>
    <w:rsid w:val="0025219C"/>
    <w:rsid w:val="002657E0"/>
    <w:rsid w:val="00275071"/>
    <w:rsid w:val="00285124"/>
    <w:rsid w:val="002E79A2"/>
    <w:rsid w:val="002F1B90"/>
    <w:rsid w:val="002F4858"/>
    <w:rsid w:val="00300FBD"/>
    <w:rsid w:val="003131ED"/>
    <w:rsid w:val="0031673A"/>
    <w:rsid w:val="00340881"/>
    <w:rsid w:val="00360C1B"/>
    <w:rsid w:val="00382D01"/>
    <w:rsid w:val="003858AA"/>
    <w:rsid w:val="00393768"/>
    <w:rsid w:val="003B4EA6"/>
    <w:rsid w:val="003B6018"/>
    <w:rsid w:val="003D79AC"/>
    <w:rsid w:val="003F4A4D"/>
    <w:rsid w:val="003F56E2"/>
    <w:rsid w:val="00401BBE"/>
    <w:rsid w:val="004056EB"/>
    <w:rsid w:val="00410034"/>
    <w:rsid w:val="0041367E"/>
    <w:rsid w:val="00416CEC"/>
    <w:rsid w:val="0042036E"/>
    <w:rsid w:val="0043128F"/>
    <w:rsid w:val="004850F7"/>
    <w:rsid w:val="0048757E"/>
    <w:rsid w:val="004B2064"/>
    <w:rsid w:val="004C3E7E"/>
    <w:rsid w:val="004C54CC"/>
    <w:rsid w:val="004D19E5"/>
    <w:rsid w:val="004E3976"/>
    <w:rsid w:val="004F0262"/>
    <w:rsid w:val="004F7E4F"/>
    <w:rsid w:val="00510F8E"/>
    <w:rsid w:val="0051644C"/>
    <w:rsid w:val="00527CDB"/>
    <w:rsid w:val="005702AC"/>
    <w:rsid w:val="005702E7"/>
    <w:rsid w:val="00574059"/>
    <w:rsid w:val="005771DE"/>
    <w:rsid w:val="00580EAF"/>
    <w:rsid w:val="00585E4C"/>
    <w:rsid w:val="0059153A"/>
    <w:rsid w:val="005B06C4"/>
    <w:rsid w:val="005C3FC1"/>
    <w:rsid w:val="0060268C"/>
    <w:rsid w:val="006229F5"/>
    <w:rsid w:val="00642718"/>
    <w:rsid w:val="00652A7F"/>
    <w:rsid w:val="00660195"/>
    <w:rsid w:val="006920E6"/>
    <w:rsid w:val="006A220D"/>
    <w:rsid w:val="006D0230"/>
    <w:rsid w:val="006D4066"/>
    <w:rsid w:val="006E0649"/>
    <w:rsid w:val="006F4543"/>
    <w:rsid w:val="007125CB"/>
    <w:rsid w:val="00727B1F"/>
    <w:rsid w:val="00746B78"/>
    <w:rsid w:val="00791D7F"/>
    <w:rsid w:val="007A0DE2"/>
    <w:rsid w:val="007A252D"/>
    <w:rsid w:val="007A58EE"/>
    <w:rsid w:val="007B4ADD"/>
    <w:rsid w:val="007C2022"/>
    <w:rsid w:val="007F7796"/>
    <w:rsid w:val="00801BC4"/>
    <w:rsid w:val="0081286D"/>
    <w:rsid w:val="00814105"/>
    <w:rsid w:val="00824B7A"/>
    <w:rsid w:val="00830FDD"/>
    <w:rsid w:val="00851267"/>
    <w:rsid w:val="00862605"/>
    <w:rsid w:val="008636C4"/>
    <w:rsid w:val="008662CE"/>
    <w:rsid w:val="00881962"/>
    <w:rsid w:val="00882577"/>
    <w:rsid w:val="008A426A"/>
    <w:rsid w:val="008C0818"/>
    <w:rsid w:val="008D3669"/>
    <w:rsid w:val="008D53A8"/>
    <w:rsid w:val="00932917"/>
    <w:rsid w:val="00936A0E"/>
    <w:rsid w:val="00945301"/>
    <w:rsid w:val="0094547B"/>
    <w:rsid w:val="00962C8A"/>
    <w:rsid w:val="00984C79"/>
    <w:rsid w:val="009B7A5D"/>
    <w:rsid w:val="009D55A7"/>
    <w:rsid w:val="00A24481"/>
    <w:rsid w:val="00A50A5D"/>
    <w:rsid w:val="00A50E0F"/>
    <w:rsid w:val="00A9752A"/>
    <w:rsid w:val="00AC0456"/>
    <w:rsid w:val="00AE5FEE"/>
    <w:rsid w:val="00AE6490"/>
    <w:rsid w:val="00AE711B"/>
    <w:rsid w:val="00AF0EF5"/>
    <w:rsid w:val="00AF29A2"/>
    <w:rsid w:val="00B24628"/>
    <w:rsid w:val="00B3305A"/>
    <w:rsid w:val="00B60AC7"/>
    <w:rsid w:val="00B61CE9"/>
    <w:rsid w:val="00B86230"/>
    <w:rsid w:val="00B90BF8"/>
    <w:rsid w:val="00B91F77"/>
    <w:rsid w:val="00BB5553"/>
    <w:rsid w:val="00BB5EF8"/>
    <w:rsid w:val="00BC33AB"/>
    <w:rsid w:val="00BC3FA1"/>
    <w:rsid w:val="00C14728"/>
    <w:rsid w:val="00C2199C"/>
    <w:rsid w:val="00C249EF"/>
    <w:rsid w:val="00C261D7"/>
    <w:rsid w:val="00C443C7"/>
    <w:rsid w:val="00C568A5"/>
    <w:rsid w:val="00CB2CB5"/>
    <w:rsid w:val="00CB3344"/>
    <w:rsid w:val="00CB341A"/>
    <w:rsid w:val="00D07E13"/>
    <w:rsid w:val="00D171FC"/>
    <w:rsid w:val="00D23553"/>
    <w:rsid w:val="00D326D6"/>
    <w:rsid w:val="00D34952"/>
    <w:rsid w:val="00D65612"/>
    <w:rsid w:val="00D67D24"/>
    <w:rsid w:val="00D8104A"/>
    <w:rsid w:val="00D949F7"/>
    <w:rsid w:val="00DA4B9A"/>
    <w:rsid w:val="00DB54CF"/>
    <w:rsid w:val="00DC4A60"/>
    <w:rsid w:val="00DF378E"/>
    <w:rsid w:val="00E012DF"/>
    <w:rsid w:val="00E34ADF"/>
    <w:rsid w:val="00E45A3B"/>
    <w:rsid w:val="00E52664"/>
    <w:rsid w:val="00E53148"/>
    <w:rsid w:val="00E86323"/>
    <w:rsid w:val="00EA0C59"/>
    <w:rsid w:val="00EA28A7"/>
    <w:rsid w:val="00EA3ADA"/>
    <w:rsid w:val="00ED47D2"/>
    <w:rsid w:val="00ED5637"/>
    <w:rsid w:val="00ED720B"/>
    <w:rsid w:val="00EE2718"/>
    <w:rsid w:val="00EE6BA1"/>
    <w:rsid w:val="00EE724A"/>
    <w:rsid w:val="00EF6C61"/>
    <w:rsid w:val="00F00AA7"/>
    <w:rsid w:val="00F12409"/>
    <w:rsid w:val="00F17946"/>
    <w:rsid w:val="00F440D9"/>
    <w:rsid w:val="00F54E56"/>
    <w:rsid w:val="00F702B9"/>
    <w:rsid w:val="00F70FCB"/>
    <w:rsid w:val="00FA2AD9"/>
    <w:rsid w:val="00FA4E63"/>
    <w:rsid w:val="00FC5F49"/>
    <w:rsid w:val="00FD6F1C"/>
    <w:rsid w:val="00FE35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88D37A"/>
  <w15:chartTrackingRefBased/>
  <w15:docId w15:val="{6C337A3B-13C9-40BF-AF68-60BF4D34E7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F4858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F54E56"/>
    <w:pPr>
      <w:keepNext/>
      <w:keepLines/>
      <w:ind w:firstLine="709"/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B7A5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B7A5D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semiHidden/>
    <w:unhideWhenUsed/>
    <w:rsid w:val="004C3E7E"/>
    <w:pPr>
      <w:tabs>
        <w:tab w:val="left" w:pos="993"/>
      </w:tabs>
      <w:ind w:right="-1"/>
      <w:jc w:val="both"/>
    </w:pPr>
    <w:rPr>
      <w:szCs w:val="20"/>
    </w:rPr>
  </w:style>
  <w:style w:type="character" w:customStyle="1" w:styleId="a4">
    <w:name w:val="Основной текст Знак"/>
    <w:basedOn w:val="a0"/>
    <w:link w:val="a3"/>
    <w:semiHidden/>
    <w:rsid w:val="004C3E7E"/>
    <w:rPr>
      <w:rFonts w:ascii="Times New Roman" w:eastAsia="Times New Roman" w:hAnsi="Times New Roman" w:cs="Times New Roman"/>
      <w:kern w:val="0"/>
      <w:sz w:val="24"/>
      <w:szCs w:val="20"/>
      <w:lang w:eastAsia="ru-RU"/>
      <w14:ligatures w14:val="none"/>
    </w:rPr>
  </w:style>
  <w:style w:type="table" w:styleId="a5">
    <w:name w:val="Table Grid"/>
    <w:basedOn w:val="a1"/>
    <w:uiPriority w:val="39"/>
    <w:rsid w:val="004C3E7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basedOn w:val="a0"/>
    <w:uiPriority w:val="99"/>
    <w:unhideWhenUsed/>
    <w:rsid w:val="00EE2718"/>
    <w:rPr>
      <w:color w:val="0563C1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EE271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EE2718"/>
    <w:pPr>
      <w:spacing w:after="100"/>
      <w:ind w:left="240"/>
    </w:pPr>
  </w:style>
  <w:style w:type="character" w:customStyle="1" w:styleId="10">
    <w:name w:val="Заголовок 1 Знак"/>
    <w:basedOn w:val="a0"/>
    <w:link w:val="1"/>
    <w:uiPriority w:val="9"/>
    <w:rsid w:val="00F54E56"/>
    <w:rPr>
      <w:rFonts w:ascii="Times New Roman" w:eastAsiaTheme="majorEastAsia" w:hAnsi="Times New Roman" w:cstheme="majorBidi"/>
      <w:b/>
      <w:kern w:val="0"/>
      <w:sz w:val="28"/>
      <w:szCs w:val="32"/>
      <w:lang w:eastAsia="ru-RU"/>
      <w14:ligatures w14:val="none"/>
    </w:rPr>
  </w:style>
  <w:style w:type="paragraph" w:styleId="a7">
    <w:name w:val="List Paragraph"/>
    <w:basedOn w:val="a"/>
    <w:uiPriority w:val="34"/>
    <w:qFormat/>
    <w:rsid w:val="003F4A4D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kern w:val="2"/>
      <w:sz w:val="22"/>
      <w:szCs w:val="22"/>
      <w:lang w:eastAsia="en-US"/>
      <w14:ligatures w14:val="standardContextual"/>
    </w:rPr>
  </w:style>
  <w:style w:type="paragraph" w:styleId="a8">
    <w:name w:val="caption"/>
    <w:basedOn w:val="a"/>
    <w:next w:val="a"/>
    <w:uiPriority w:val="35"/>
    <w:unhideWhenUsed/>
    <w:qFormat/>
    <w:rsid w:val="003F4A4D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semiHidden/>
    <w:rsid w:val="009B7A5D"/>
    <w:rPr>
      <w:rFonts w:asciiTheme="majorHAnsi" w:eastAsiaTheme="majorEastAsia" w:hAnsiTheme="majorHAnsi" w:cstheme="majorBidi"/>
      <w:color w:val="2F5496" w:themeColor="accent1" w:themeShade="BF"/>
      <w:kern w:val="0"/>
      <w:sz w:val="26"/>
      <w:szCs w:val="26"/>
      <w:lang w:eastAsia="ru-RU"/>
      <w14:ligatures w14:val="none"/>
    </w:rPr>
  </w:style>
  <w:style w:type="character" w:customStyle="1" w:styleId="30">
    <w:name w:val="Заголовок 3 Знак"/>
    <w:basedOn w:val="a0"/>
    <w:link w:val="3"/>
    <w:uiPriority w:val="9"/>
    <w:rsid w:val="009B7A5D"/>
    <w:rPr>
      <w:rFonts w:asciiTheme="majorHAnsi" w:eastAsiaTheme="majorEastAsia" w:hAnsiTheme="majorHAnsi" w:cstheme="majorBidi"/>
      <w:color w:val="1F3763" w:themeColor="accent1" w:themeShade="7F"/>
      <w:kern w:val="0"/>
      <w:sz w:val="24"/>
      <w:szCs w:val="24"/>
      <w:lang w:eastAsia="ru-RU"/>
      <w14:ligatures w14:val="none"/>
    </w:rPr>
  </w:style>
  <w:style w:type="paragraph" w:styleId="31">
    <w:name w:val="toc 3"/>
    <w:basedOn w:val="a"/>
    <w:next w:val="a"/>
    <w:autoRedefine/>
    <w:uiPriority w:val="39"/>
    <w:unhideWhenUsed/>
    <w:rsid w:val="009B7A5D"/>
    <w:pPr>
      <w:spacing w:after="100"/>
      <w:ind w:left="480"/>
    </w:pPr>
  </w:style>
  <w:style w:type="paragraph" w:styleId="a9">
    <w:name w:val="TOC Heading"/>
    <w:basedOn w:val="1"/>
    <w:next w:val="a"/>
    <w:uiPriority w:val="39"/>
    <w:unhideWhenUsed/>
    <w:qFormat/>
    <w:rsid w:val="00300FBD"/>
    <w:pPr>
      <w:spacing w:before="240" w:line="259" w:lineRule="auto"/>
      <w:ind w:firstLine="0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aa">
    <w:name w:val="header"/>
    <w:basedOn w:val="a"/>
    <w:link w:val="ab"/>
    <w:uiPriority w:val="99"/>
    <w:unhideWhenUsed/>
    <w:rsid w:val="00984C7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984C79"/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paragraph" w:styleId="ac">
    <w:name w:val="footer"/>
    <w:basedOn w:val="a"/>
    <w:link w:val="ad"/>
    <w:uiPriority w:val="99"/>
    <w:unhideWhenUsed/>
    <w:rsid w:val="00984C7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984C79"/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table" w:customStyle="1" w:styleId="12">
    <w:name w:val="Сетка таблицы1"/>
    <w:basedOn w:val="a1"/>
    <w:next w:val="a5"/>
    <w:uiPriority w:val="39"/>
    <w:rsid w:val="00147BC2"/>
    <w:pPr>
      <w:spacing w:after="0" w:line="240" w:lineRule="auto"/>
      <w:ind w:firstLine="709"/>
      <w:jc w:val="both"/>
    </w:pPr>
    <w:rPr>
      <w:rFonts w:ascii="Times New Roman" w:hAnsi="Times New Roman"/>
      <w:kern w:val="0"/>
      <w:sz w:val="28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1"/>
    <w:next w:val="a5"/>
    <w:uiPriority w:val="39"/>
    <w:rsid w:val="00147BC2"/>
    <w:pPr>
      <w:spacing w:after="0" w:line="240" w:lineRule="auto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147BC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kern w:val="0"/>
      <w:sz w:val="24"/>
      <w:szCs w:val="24"/>
      <w14:ligatures w14:val="none"/>
    </w:rPr>
  </w:style>
  <w:style w:type="table" w:customStyle="1" w:styleId="32">
    <w:name w:val="Сетка таблицы3"/>
    <w:basedOn w:val="a1"/>
    <w:next w:val="a5"/>
    <w:uiPriority w:val="39"/>
    <w:rsid w:val="00147BC2"/>
    <w:pPr>
      <w:spacing w:after="0" w:line="240" w:lineRule="auto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">
    <w:name w:val="Сетка таблицы4"/>
    <w:basedOn w:val="a1"/>
    <w:next w:val="a5"/>
    <w:uiPriority w:val="39"/>
    <w:rsid w:val="00147BC2"/>
    <w:pPr>
      <w:spacing w:after="0" w:line="240" w:lineRule="auto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DC0F1F-623D-460C-810E-39F3CB31C8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2</TotalTime>
  <Pages>12</Pages>
  <Words>2002</Words>
  <Characters>11412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менов</dc:creator>
  <cp:keywords/>
  <dc:description/>
  <cp:lastModifiedBy>Семенов</cp:lastModifiedBy>
  <cp:revision>126</cp:revision>
  <dcterms:created xsi:type="dcterms:W3CDTF">2024-04-26T13:04:00Z</dcterms:created>
  <dcterms:modified xsi:type="dcterms:W3CDTF">2024-05-22T12:38:00Z</dcterms:modified>
</cp:coreProperties>
</file>